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CFB689" w14:textId="77777777" w:rsidR="00B1686B" w:rsidRPr="00CC48D2" w:rsidRDefault="00C040E6" w:rsidP="00181053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CC48D2">
        <w:rPr>
          <w:rFonts w:ascii="Times New Roman" w:hAnsi="Times New Roman" w:cs="Times New Roman"/>
          <w:b/>
          <w:sz w:val="32"/>
          <w:szCs w:val="32"/>
        </w:rPr>
        <w:t>Obrazac</w:t>
      </w:r>
      <w:r w:rsidR="00B1686B" w:rsidRPr="00CC48D2">
        <w:rPr>
          <w:rFonts w:ascii="Times New Roman" w:hAnsi="Times New Roman" w:cs="Times New Roman"/>
          <w:b/>
          <w:sz w:val="32"/>
          <w:szCs w:val="32"/>
        </w:rPr>
        <w:t xml:space="preserve"> za dostavu sažetka izlaganja</w:t>
      </w:r>
      <w:r w:rsidR="00141C10" w:rsidRPr="00CC48D2">
        <w:rPr>
          <w:rFonts w:ascii="Times New Roman" w:hAnsi="Times New Roman" w:cs="Times New Roman"/>
          <w:b/>
          <w:sz w:val="32"/>
          <w:szCs w:val="32"/>
        </w:rPr>
        <w:t xml:space="preserve"> / radova</w:t>
      </w:r>
    </w:p>
    <w:p w14:paraId="3A9A6349" w14:textId="77777777" w:rsidR="006850BF" w:rsidRPr="00CC48D2" w:rsidRDefault="006850BF" w:rsidP="001B47B2">
      <w:pPr>
        <w:spacing w:after="0" w:line="240" w:lineRule="auto"/>
        <w:rPr>
          <w:rFonts w:ascii="Times New Roman" w:hAnsi="Times New Roman" w:cs="Times New Roman"/>
        </w:rPr>
      </w:pPr>
    </w:p>
    <w:p w14:paraId="4FDFC63A" w14:textId="568A2C69" w:rsidR="003E2E00" w:rsidRPr="00CC48D2" w:rsidRDefault="003E2E00" w:rsidP="006850BF">
      <w:pPr>
        <w:spacing w:after="0" w:line="240" w:lineRule="auto"/>
        <w:jc w:val="both"/>
        <w:rPr>
          <w:rFonts w:ascii="Times New Roman" w:hAnsi="Times New Roman" w:cs="Times New Roman"/>
        </w:rPr>
      </w:pPr>
      <w:r w:rsidRPr="00CC48D2">
        <w:rPr>
          <w:rFonts w:ascii="Times New Roman" w:hAnsi="Times New Roman" w:cs="Times New Roman"/>
        </w:rPr>
        <w:t>Molimo Vas popunite podatke o sažetku Vašeg</w:t>
      </w:r>
      <w:r w:rsidR="002D698F">
        <w:rPr>
          <w:rFonts w:ascii="Times New Roman" w:hAnsi="Times New Roman" w:cs="Times New Roman"/>
        </w:rPr>
        <w:t>a</w:t>
      </w:r>
      <w:r w:rsidRPr="00CC48D2">
        <w:rPr>
          <w:rFonts w:ascii="Times New Roman" w:hAnsi="Times New Roman" w:cs="Times New Roman"/>
        </w:rPr>
        <w:t xml:space="preserve"> izlaganja i kasnijeg</w:t>
      </w:r>
      <w:r w:rsidR="002D698F">
        <w:rPr>
          <w:rFonts w:ascii="Times New Roman" w:hAnsi="Times New Roman" w:cs="Times New Roman"/>
        </w:rPr>
        <w:t>a</w:t>
      </w:r>
      <w:r w:rsidRPr="00CC48D2">
        <w:rPr>
          <w:rFonts w:ascii="Times New Roman" w:hAnsi="Times New Roman" w:cs="Times New Roman"/>
        </w:rPr>
        <w:t xml:space="preserve"> rada za zbornik </w:t>
      </w:r>
      <w:r w:rsidR="00085E79" w:rsidRPr="00CC48D2">
        <w:rPr>
          <w:rFonts w:ascii="Times New Roman" w:hAnsi="Times New Roman" w:cs="Times New Roman"/>
        </w:rPr>
        <w:t xml:space="preserve">u skladu s </w:t>
      </w:r>
      <w:r w:rsidR="00027459" w:rsidRPr="00CC48D2">
        <w:rPr>
          <w:rFonts w:ascii="Times New Roman" w:hAnsi="Times New Roman" w:cs="Times New Roman"/>
        </w:rPr>
        <w:t>uput</w:t>
      </w:r>
      <w:r w:rsidR="00085E79" w:rsidRPr="00CC48D2">
        <w:rPr>
          <w:rFonts w:ascii="Times New Roman" w:hAnsi="Times New Roman" w:cs="Times New Roman"/>
        </w:rPr>
        <w:t>ama</w:t>
      </w:r>
      <w:r w:rsidR="00027459" w:rsidRPr="00CC48D2">
        <w:rPr>
          <w:rFonts w:ascii="Times New Roman" w:hAnsi="Times New Roman" w:cs="Times New Roman"/>
        </w:rPr>
        <w:t xml:space="preserve"> po pitanju jezika i maksimalnog</w:t>
      </w:r>
      <w:r w:rsidR="002D698F">
        <w:rPr>
          <w:rFonts w:ascii="Times New Roman" w:hAnsi="Times New Roman" w:cs="Times New Roman"/>
        </w:rPr>
        <w:t>a</w:t>
      </w:r>
      <w:r w:rsidR="00027459" w:rsidRPr="00CC48D2">
        <w:rPr>
          <w:rFonts w:ascii="Times New Roman" w:hAnsi="Times New Roman" w:cs="Times New Roman"/>
        </w:rPr>
        <w:t xml:space="preserve"> ograničenja broja riječi za pojedino polje.</w:t>
      </w:r>
    </w:p>
    <w:p w14:paraId="56C48FB0" w14:textId="77777777" w:rsidR="00D465A1" w:rsidRPr="00CC48D2" w:rsidRDefault="00D465A1" w:rsidP="006850BF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4DC92D00" w14:textId="77777777" w:rsidR="00027459" w:rsidRPr="00CC48D2" w:rsidRDefault="00027459" w:rsidP="001B47B2">
      <w:pPr>
        <w:spacing w:after="0" w:line="240" w:lineRule="auto"/>
        <w:rPr>
          <w:rFonts w:ascii="Times New Roman" w:hAnsi="Times New Roman" w:cs="Times New Roman"/>
          <w:sz w:val="8"/>
          <w:szCs w:val="8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2972"/>
        <w:gridCol w:w="6351"/>
      </w:tblGrid>
      <w:tr w:rsidR="003E2E00" w:rsidRPr="00CC48D2" w14:paraId="0523DDCC" w14:textId="77777777" w:rsidTr="00875247">
        <w:tc>
          <w:tcPr>
            <w:tcW w:w="9323" w:type="dxa"/>
            <w:gridSpan w:val="2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14:paraId="39D03F94" w14:textId="61ADB104" w:rsidR="003E2E00" w:rsidRPr="00CC48D2" w:rsidRDefault="003E2E00" w:rsidP="006167BF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C48D2">
              <w:rPr>
                <w:rFonts w:ascii="Times New Roman" w:hAnsi="Times New Roman" w:cs="Times New Roman"/>
                <w:b/>
              </w:rPr>
              <w:t xml:space="preserve">1. </w:t>
            </w:r>
            <w:r w:rsidR="00597D97" w:rsidRPr="00CC48D2">
              <w:rPr>
                <w:rFonts w:ascii="Times New Roman" w:hAnsi="Times New Roman" w:cs="Times New Roman"/>
                <w:b/>
              </w:rPr>
              <w:t xml:space="preserve">OSNOVNI </w:t>
            </w:r>
            <w:r w:rsidRPr="00CC48D2">
              <w:rPr>
                <w:rFonts w:ascii="Times New Roman" w:hAnsi="Times New Roman" w:cs="Times New Roman"/>
                <w:b/>
              </w:rPr>
              <w:t>PODA</w:t>
            </w:r>
            <w:r w:rsidR="002D698F">
              <w:rPr>
                <w:rFonts w:ascii="Times New Roman" w:hAnsi="Times New Roman" w:cs="Times New Roman"/>
                <w:b/>
              </w:rPr>
              <w:t>T</w:t>
            </w:r>
            <w:r w:rsidRPr="00CC48D2">
              <w:rPr>
                <w:rFonts w:ascii="Times New Roman" w:hAnsi="Times New Roman" w:cs="Times New Roman"/>
                <w:b/>
              </w:rPr>
              <w:t>CI O AUTORIMA</w:t>
            </w:r>
            <w:r w:rsidRPr="00CC48D2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="008C52A4" w:rsidRPr="00CC48D2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="006167BF">
              <w:rPr>
                <w:rFonts w:ascii="Times New Roman" w:hAnsi="Times New Roman" w:cs="Times New Roman"/>
                <w:sz w:val="18"/>
                <w:szCs w:val="18"/>
              </w:rPr>
              <w:t xml:space="preserve">                                               </w:t>
            </w:r>
            <w:r w:rsidR="008F29F4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747046" w:rsidRPr="00D465A1">
              <w:rPr>
                <w:rFonts w:ascii="Times New Roman" w:hAnsi="Times New Roman" w:cs="Times New Roman"/>
                <w:sz w:val="16"/>
                <w:szCs w:val="16"/>
                <w:u w:val="single"/>
              </w:rPr>
              <w:t>J</w:t>
            </w:r>
            <w:r w:rsidRPr="00D465A1">
              <w:rPr>
                <w:rFonts w:ascii="Times New Roman" w:hAnsi="Times New Roman" w:cs="Times New Roman"/>
                <w:sz w:val="16"/>
                <w:szCs w:val="16"/>
                <w:u w:val="single"/>
              </w:rPr>
              <w:t>edan rad</w:t>
            </w:r>
            <w:r w:rsidR="008C52A4" w:rsidRPr="00D465A1">
              <w:rPr>
                <w:rFonts w:ascii="Times New Roman" w:hAnsi="Times New Roman" w:cs="Times New Roman"/>
                <w:sz w:val="16"/>
                <w:szCs w:val="16"/>
                <w:u w:val="single"/>
              </w:rPr>
              <w:t xml:space="preserve"> / izlaganje</w:t>
            </w:r>
            <w:r w:rsidRPr="00D465A1">
              <w:rPr>
                <w:rFonts w:ascii="Times New Roman" w:hAnsi="Times New Roman" w:cs="Times New Roman"/>
                <w:sz w:val="16"/>
                <w:szCs w:val="16"/>
                <w:u w:val="single"/>
              </w:rPr>
              <w:t xml:space="preserve"> može imati do tri autora</w:t>
            </w:r>
            <w:r w:rsidRPr="00CC48D2">
              <w:rPr>
                <w:rFonts w:ascii="Times New Roman" w:hAnsi="Times New Roman" w:cs="Times New Roman"/>
                <w:sz w:val="16"/>
                <w:szCs w:val="16"/>
              </w:rPr>
              <w:t>)</w:t>
            </w:r>
            <w:r w:rsidR="00D465A1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3E2E00" w:rsidRPr="00CC48D2" w14:paraId="6CF155F4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4C008418" w14:textId="77777777" w:rsidR="003E2E00" w:rsidRPr="00CC48D2" w:rsidRDefault="003E2E00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Broj autora izlaganja / rada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alias w:val="Bri+oj autora"/>
            <w:tag w:val="Bri+oj autora"/>
            <w:id w:val="-310631706"/>
            <w:lock w:val="sdtLocked"/>
            <w:placeholder>
              <w:docPart w:val="25D9A837C79645DBB4B528F9FA66067F"/>
            </w:placeholder>
            <w:showingPlcHdr/>
            <w:comboBox>
              <w:listItem w:value="Odaberite stavku."/>
              <w:listItem w:displayText="1" w:value="1"/>
              <w:listItem w:displayText="2" w:value="2"/>
              <w:listItem w:displayText="3" w:value="3"/>
            </w:comboBox>
          </w:sdtPr>
          <w:sdtEndPr/>
          <w:sdtContent>
            <w:tc>
              <w:tcPr>
                <w:tcW w:w="6351" w:type="dxa"/>
              </w:tcPr>
              <w:p w14:paraId="4AD87445" w14:textId="77777777" w:rsidR="003E2E00" w:rsidRPr="00CC48D2" w:rsidRDefault="00C844B5" w:rsidP="00C844B5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broj autora rada</w:t>
                </w:r>
              </w:p>
            </w:tc>
          </w:sdtContent>
        </w:sdt>
      </w:tr>
      <w:tr w:rsidR="00B1686B" w:rsidRPr="00CC48D2" w14:paraId="73F1497F" w14:textId="77777777" w:rsidTr="00B63EFB">
        <w:tc>
          <w:tcPr>
            <w:tcW w:w="9323" w:type="dxa"/>
            <w:gridSpan w:val="2"/>
            <w:shd w:val="clear" w:color="auto" w:fill="F2F2F2" w:themeFill="background1" w:themeFillShade="F2"/>
          </w:tcPr>
          <w:p w14:paraId="017B5826" w14:textId="0DD691D6" w:rsidR="00B1686B" w:rsidRPr="00CC48D2" w:rsidRDefault="003E2E00" w:rsidP="001B47B2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1.2. </w:t>
            </w:r>
            <w:r w:rsidR="00B1686B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OSNOVNI PODA</w:t>
            </w:r>
            <w:r w:rsidR="002D698F">
              <w:rPr>
                <w:rFonts w:ascii="Times New Roman" w:hAnsi="Times New Roman" w:cs="Times New Roman"/>
                <w:b/>
                <w:sz w:val="20"/>
                <w:szCs w:val="20"/>
              </w:rPr>
              <w:t>T</w:t>
            </w:r>
            <w:r w:rsidR="00B1686B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CI O </w:t>
            </w:r>
            <w:r w:rsidR="00F115B7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PRVOM </w:t>
            </w:r>
            <w:r w:rsidR="00B1686B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AUTORU</w:t>
            </w:r>
          </w:p>
        </w:tc>
      </w:tr>
      <w:tr w:rsidR="00B1686B" w:rsidRPr="00CC48D2" w14:paraId="08244490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0A9D86FA" w14:textId="77777777" w:rsidR="00B1686B" w:rsidRPr="00CC48D2" w:rsidRDefault="00B1686B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Ime</w:t>
            </w:r>
            <w:r w:rsidR="00F115B7" w:rsidRPr="00CC48D2">
              <w:rPr>
                <w:rFonts w:ascii="Times New Roman" w:hAnsi="Times New Roman" w:cs="Times New Roman"/>
                <w:sz w:val="20"/>
                <w:szCs w:val="20"/>
              </w:rPr>
              <w:t>, prezime, zvanje</w:t>
            </w:r>
            <w:r w:rsidR="00D34AC8"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 / titula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243772362"/>
            <w:placeholder>
              <w:docPart w:val="BC7CEBD043E545BA80F82ECD113E5AA1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584FCACF" w14:textId="77777777" w:rsidR="00B1686B" w:rsidRPr="00CC48D2" w:rsidRDefault="00BC7714" w:rsidP="00C844B5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ime</w:t>
                </w:r>
                <w:r w:rsidR="00711628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,</w:t>
                </w: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 prezime i titulu prvog a</w:t>
                </w:r>
                <w:r w:rsidR="00C844B5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tora</w:t>
                </w:r>
              </w:p>
            </w:tc>
          </w:sdtContent>
        </w:sdt>
      </w:tr>
      <w:tr w:rsidR="00B1686B" w:rsidRPr="00CC48D2" w14:paraId="29DFF848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75B37095" w14:textId="13B5FCB3" w:rsidR="00B1686B" w:rsidRPr="000A5269" w:rsidRDefault="00027459" w:rsidP="000A52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Institucija / organizacija 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1300578221"/>
            <w:placeholder>
              <w:docPart w:val="78E7528E20CB4EEAA9D784F63991C5EF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7FF30A52" w14:textId="77777777" w:rsidR="00B1686B" w:rsidRPr="00CC48D2" w:rsidRDefault="00BC7714" w:rsidP="00ED27CB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Unesite naziv institucije/organizacije </w:t>
                </w:r>
                <w:r w:rsidR="00D96B6B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autor</w:t>
                </w:r>
                <w:r w:rsidR="00ED27CB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a</w:t>
                </w:r>
              </w:p>
            </w:tc>
          </w:sdtContent>
        </w:sdt>
      </w:tr>
      <w:tr w:rsidR="008D25D8" w:rsidRPr="00CC48D2" w14:paraId="792D73C8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1044ABD0" w14:textId="77777777" w:rsidR="008D25D8" w:rsidRPr="00CC48D2" w:rsidRDefault="008D25D8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Institucija / organizacija </w:t>
            </w:r>
          </w:p>
          <w:p w14:paraId="3580133E" w14:textId="77777777" w:rsidR="008D25D8" w:rsidRPr="00CC48D2" w:rsidRDefault="008D25D8" w:rsidP="00605AD6">
            <w:pPr>
              <w:rPr>
                <w:rFonts w:ascii="Times New Roman" w:hAnsi="Times New Roman" w:cs="Times New Roman"/>
              </w:rPr>
            </w:pPr>
            <w:r w:rsidRPr="00CC48D2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605AD6">
              <w:rPr>
                <w:rFonts w:ascii="Times New Roman" w:hAnsi="Times New Roman" w:cs="Times New Roman"/>
                <w:sz w:val="16"/>
                <w:szCs w:val="16"/>
              </w:rPr>
              <w:t>e</w:t>
            </w:r>
            <w:r w:rsidRPr="00CC48D2">
              <w:rPr>
                <w:rFonts w:ascii="Times New Roman" w:hAnsi="Times New Roman" w:cs="Times New Roman"/>
                <w:sz w:val="16"/>
                <w:szCs w:val="16"/>
              </w:rPr>
              <w:t>ngleski</w:t>
            </w:r>
            <w:r w:rsidR="00605AD6">
              <w:rPr>
                <w:rFonts w:ascii="Times New Roman" w:hAnsi="Times New Roman" w:cs="Times New Roman"/>
                <w:sz w:val="16"/>
                <w:szCs w:val="16"/>
              </w:rPr>
              <w:t xml:space="preserve"> jezik</w:t>
            </w:r>
            <w:r w:rsidRPr="00CC48D2">
              <w:rPr>
                <w:rFonts w:ascii="Times New Roman" w:hAnsi="Times New Roman" w:cs="Times New Roman"/>
                <w:sz w:val="16"/>
                <w:szCs w:val="16"/>
              </w:rPr>
              <w:t>)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733586253"/>
            <w:placeholder>
              <w:docPart w:val="F743EC1AB071444A8AA84330F199511B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0D6F12B5" w14:textId="77777777" w:rsidR="008D25D8" w:rsidRPr="00CC48D2" w:rsidRDefault="00BC7714" w:rsidP="00711628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Unesite naziv </w:t>
                </w:r>
                <w:r w:rsidR="00C844B5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organizacije / institucije </w:t>
                </w: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na engleskom jeziku</w:t>
                </w:r>
              </w:p>
            </w:tc>
          </w:sdtContent>
        </w:sdt>
      </w:tr>
      <w:tr w:rsidR="00B1686B" w:rsidRPr="00CC48D2" w14:paraId="214452A8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5FBFAB2D" w14:textId="77777777" w:rsidR="00B1686B" w:rsidRPr="00CC48D2" w:rsidRDefault="00B1686B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Kontakt e-mail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594591397"/>
            <w:placeholder>
              <w:docPart w:val="105EFF66452A4CD8BEFDBBFB23D60423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5716D05D" w14:textId="77777777" w:rsidR="00B1686B" w:rsidRPr="00CC48D2" w:rsidRDefault="00D96B6B" w:rsidP="00D96B6B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kontakt email prvog autora</w:t>
                </w:r>
              </w:p>
            </w:tc>
          </w:sdtContent>
        </w:sdt>
      </w:tr>
      <w:tr w:rsidR="00B1686B" w:rsidRPr="00CC48D2" w14:paraId="0EAED8DF" w14:textId="77777777" w:rsidTr="00875247">
        <w:tc>
          <w:tcPr>
            <w:tcW w:w="2972" w:type="dxa"/>
            <w:tcBorders>
              <w:bottom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5523CCD3" w14:textId="77777777" w:rsidR="00B1686B" w:rsidRPr="00CC48D2" w:rsidRDefault="00F115B7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Kontakt telefon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765117789"/>
            <w:placeholder>
              <w:docPart w:val="194F1397627C4D2EBEBF3FD27CF4403C"/>
            </w:placeholder>
            <w:showingPlcHdr/>
          </w:sdtPr>
          <w:sdtEndPr/>
          <w:sdtContent>
            <w:tc>
              <w:tcPr>
                <w:tcW w:w="6351" w:type="dxa"/>
                <w:tcBorders>
                  <w:bottom w:val="single" w:sz="4" w:space="0" w:color="A6A6A6" w:themeColor="background1" w:themeShade="A6"/>
                </w:tcBorders>
              </w:tcPr>
              <w:p w14:paraId="597593AA" w14:textId="77777777" w:rsidR="00B1686B" w:rsidRPr="00CC48D2" w:rsidRDefault="00C844B5" w:rsidP="00C844B5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kontakt telefon prvog autora</w:t>
                </w:r>
              </w:p>
            </w:tc>
          </w:sdtContent>
        </w:sdt>
      </w:tr>
      <w:tr w:rsidR="003E2E00" w:rsidRPr="00CC48D2" w14:paraId="190E1FD5" w14:textId="77777777" w:rsidTr="00875247">
        <w:tc>
          <w:tcPr>
            <w:tcW w:w="9323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14:paraId="64C29D01" w14:textId="7BA58279" w:rsidR="003E2E00" w:rsidRPr="00CC48D2" w:rsidRDefault="003E2E00" w:rsidP="001B47B2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1.3. OSNOVNI PODA</w:t>
            </w:r>
            <w:r w:rsidR="002D698F">
              <w:rPr>
                <w:rFonts w:ascii="Times New Roman" w:hAnsi="Times New Roman" w:cs="Times New Roman"/>
                <w:b/>
                <w:sz w:val="20"/>
                <w:szCs w:val="20"/>
              </w:rPr>
              <w:t>T</w:t>
            </w:r>
            <w:r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CI O DRUGOM AUTORU</w:t>
            </w:r>
          </w:p>
        </w:tc>
      </w:tr>
      <w:tr w:rsidR="003E2E00" w:rsidRPr="00CC48D2" w14:paraId="3486A6DA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4DE7FA81" w14:textId="77777777" w:rsidR="003E2E00" w:rsidRPr="00CC48D2" w:rsidRDefault="003E2E00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Ime, prezime, zvanje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1947346160"/>
            <w:placeholder>
              <w:docPart w:val="B6073DECAC7B437D94242652DA486034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578215AE" w14:textId="77777777" w:rsidR="003E2E00" w:rsidRPr="00CC48D2" w:rsidRDefault="00D96B6B" w:rsidP="00C844B5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ime</w:t>
                </w:r>
                <w:r w:rsidR="00711628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,</w:t>
                </w: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 prezime i titulu drugog a</w:t>
                </w:r>
                <w:r w:rsidR="00C844B5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tora</w:t>
                </w:r>
              </w:p>
            </w:tc>
          </w:sdtContent>
        </w:sdt>
      </w:tr>
      <w:tr w:rsidR="00027459" w:rsidRPr="00CC48D2" w14:paraId="376BF973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3C1797E4" w14:textId="70C2A99A" w:rsidR="00027459" w:rsidRPr="000A5269" w:rsidRDefault="00027459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Institucija / organizacija 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-518475632"/>
            <w:placeholder>
              <w:docPart w:val="53A196C4B1EE44C18D50290779DF676F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702ADCF8" w14:textId="77777777" w:rsidR="00027459" w:rsidRPr="00CC48D2" w:rsidRDefault="00C844B5" w:rsidP="00711628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Unesite naziv institucije / organizacije </w:t>
                </w:r>
                <w:r w:rsidR="00711628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drugog</w:t>
                </w: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 autora</w:t>
                </w:r>
              </w:p>
            </w:tc>
          </w:sdtContent>
        </w:sdt>
      </w:tr>
      <w:tr w:rsidR="00027459" w:rsidRPr="00CC48D2" w14:paraId="7ABFD229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444D8539" w14:textId="77777777" w:rsidR="00027459" w:rsidRPr="00CC48D2" w:rsidRDefault="00027459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Institucija / organizacija </w:t>
            </w:r>
          </w:p>
          <w:p w14:paraId="6CFCAA61" w14:textId="77777777" w:rsidR="00027459" w:rsidRPr="00CC48D2" w:rsidRDefault="00605AD6" w:rsidP="001B47B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(e</w:t>
            </w:r>
            <w:r w:rsidR="00027459" w:rsidRPr="00CC48D2">
              <w:rPr>
                <w:rFonts w:ascii="Times New Roman" w:hAnsi="Times New Roman" w:cs="Times New Roman"/>
                <w:sz w:val="16"/>
                <w:szCs w:val="16"/>
              </w:rPr>
              <w:t>ngleski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jezik</w:t>
            </w:r>
            <w:r w:rsidR="00027459" w:rsidRPr="00CC48D2">
              <w:rPr>
                <w:rFonts w:ascii="Times New Roman" w:hAnsi="Times New Roman" w:cs="Times New Roman"/>
                <w:sz w:val="16"/>
                <w:szCs w:val="16"/>
              </w:rPr>
              <w:t>)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-560413357"/>
            <w:placeholder>
              <w:docPart w:val="F5576424030745CCAB309865AC6BA3B2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342140CD" w14:textId="77777777" w:rsidR="00027459" w:rsidRPr="00CC48D2" w:rsidRDefault="00C844B5" w:rsidP="00711628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naziv organizacije / institucije na engleskom jeziku</w:t>
                </w:r>
              </w:p>
            </w:tc>
          </w:sdtContent>
        </w:sdt>
      </w:tr>
      <w:tr w:rsidR="003E2E00" w:rsidRPr="00CC48D2" w14:paraId="299236C2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2BEE58FF" w14:textId="77777777" w:rsidR="003E2E00" w:rsidRPr="00CC48D2" w:rsidRDefault="003E2E00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Kontakt e-mail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1909806807"/>
            <w:placeholder>
              <w:docPart w:val="874838C82247429AB60F5D9EEDF4689A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71D8E9E7" w14:textId="77777777" w:rsidR="003E2E00" w:rsidRPr="00CC48D2" w:rsidRDefault="00C844B5" w:rsidP="00C844B5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kontakt e-mail</w:t>
                </w:r>
              </w:p>
            </w:tc>
          </w:sdtContent>
        </w:sdt>
      </w:tr>
      <w:tr w:rsidR="003E2E00" w:rsidRPr="00CC48D2" w14:paraId="6D62E587" w14:textId="77777777" w:rsidTr="00875247">
        <w:tc>
          <w:tcPr>
            <w:tcW w:w="2972" w:type="dxa"/>
            <w:tcBorders>
              <w:bottom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694B836C" w14:textId="77777777" w:rsidR="003E2E00" w:rsidRPr="00CC48D2" w:rsidRDefault="003E2E00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Kontakt telefon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-1158609547"/>
            <w:placeholder>
              <w:docPart w:val="30F9B590149F480894CD9931996FC1D1"/>
            </w:placeholder>
            <w:showingPlcHdr/>
          </w:sdtPr>
          <w:sdtEndPr/>
          <w:sdtContent>
            <w:tc>
              <w:tcPr>
                <w:tcW w:w="6351" w:type="dxa"/>
                <w:tcBorders>
                  <w:bottom w:val="single" w:sz="4" w:space="0" w:color="A6A6A6" w:themeColor="background1" w:themeShade="A6"/>
                </w:tcBorders>
              </w:tcPr>
              <w:p w14:paraId="10FDA300" w14:textId="77777777" w:rsidR="003E2E00" w:rsidRPr="00CC48D2" w:rsidRDefault="00C844B5" w:rsidP="00C844B5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kontakt telefon</w:t>
                </w:r>
              </w:p>
            </w:tc>
          </w:sdtContent>
        </w:sdt>
      </w:tr>
      <w:tr w:rsidR="003E2E00" w:rsidRPr="00CC48D2" w14:paraId="24796BE2" w14:textId="77777777" w:rsidTr="00875247">
        <w:tc>
          <w:tcPr>
            <w:tcW w:w="9323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14:paraId="060C6488" w14:textId="178B63F4" w:rsidR="003E2E00" w:rsidRPr="00CC48D2" w:rsidRDefault="003E2E00" w:rsidP="001B47B2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1.4. OSNOVNI PODA</w:t>
            </w:r>
            <w:r w:rsidR="002D698F">
              <w:rPr>
                <w:rFonts w:ascii="Times New Roman" w:hAnsi="Times New Roman" w:cs="Times New Roman"/>
                <w:b/>
                <w:sz w:val="20"/>
                <w:szCs w:val="20"/>
              </w:rPr>
              <w:t>T</w:t>
            </w:r>
            <w:r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CI O TREĆEM AUTORU</w:t>
            </w:r>
          </w:p>
        </w:tc>
      </w:tr>
      <w:tr w:rsidR="003E2E00" w:rsidRPr="00CC48D2" w14:paraId="74AF601F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612C7299" w14:textId="77777777" w:rsidR="003E2E00" w:rsidRPr="00CC48D2" w:rsidRDefault="003E2E00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Ime, prezime, zvanje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-1344849497"/>
            <w:placeholder>
              <w:docPart w:val="7C7462ABF84846CAB1E979743C5E4B4F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01354BF3" w14:textId="77777777" w:rsidR="003E2E00" w:rsidRPr="00CC48D2" w:rsidRDefault="008C52A4" w:rsidP="001B47B2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ime</w:t>
                </w:r>
                <w:r w:rsidR="00711628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,</w:t>
                </w: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 prezime i titulu trećeg autora</w:t>
                </w:r>
              </w:p>
            </w:tc>
          </w:sdtContent>
        </w:sdt>
      </w:tr>
      <w:tr w:rsidR="00027459" w:rsidRPr="00CC48D2" w14:paraId="7158A7EB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465E861A" w14:textId="72DA8070" w:rsidR="00027459" w:rsidRPr="000A5269" w:rsidRDefault="00027459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Institucija / organizacija 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258647565"/>
            <w:placeholder>
              <w:docPart w:val="EBF61F8576B84828874797E1D6E542A0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334B7873" w14:textId="77777777" w:rsidR="00027459" w:rsidRPr="00CC48D2" w:rsidRDefault="008C52A4" w:rsidP="008C52A4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naziv institucije / organizacije</w:t>
                </w:r>
                <w:r w:rsidR="00711628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 trećeg autora</w:t>
                </w:r>
              </w:p>
            </w:tc>
          </w:sdtContent>
        </w:sdt>
      </w:tr>
      <w:tr w:rsidR="00027459" w:rsidRPr="00CC48D2" w14:paraId="0F24624D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712EE1E5" w14:textId="77777777" w:rsidR="00027459" w:rsidRPr="00CC48D2" w:rsidRDefault="00027459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Institucija / organizacija </w:t>
            </w:r>
          </w:p>
          <w:p w14:paraId="2E9D1464" w14:textId="77777777" w:rsidR="00027459" w:rsidRPr="00CC48D2" w:rsidRDefault="00605AD6" w:rsidP="00605AD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(e</w:t>
            </w:r>
            <w:r w:rsidR="00027459" w:rsidRPr="00CC48D2">
              <w:rPr>
                <w:rFonts w:ascii="Times New Roman" w:hAnsi="Times New Roman" w:cs="Times New Roman"/>
                <w:sz w:val="16"/>
                <w:szCs w:val="16"/>
              </w:rPr>
              <w:t>ngleski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jezik</w:t>
            </w:r>
            <w:r w:rsidR="00027459" w:rsidRPr="00CC48D2">
              <w:rPr>
                <w:rFonts w:ascii="Times New Roman" w:hAnsi="Times New Roman" w:cs="Times New Roman"/>
                <w:sz w:val="16"/>
                <w:szCs w:val="16"/>
              </w:rPr>
              <w:t>)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-1524247482"/>
            <w:placeholder>
              <w:docPart w:val="6048A8ECFEBD4589ADE9EF928B5DC1A5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5B240017" w14:textId="77777777" w:rsidR="00027459" w:rsidRPr="00CC48D2" w:rsidRDefault="008C52A4" w:rsidP="001B47B2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naziv institucije / organizacije na engleskom jeziku</w:t>
                </w:r>
              </w:p>
            </w:tc>
          </w:sdtContent>
        </w:sdt>
      </w:tr>
      <w:tr w:rsidR="003E2E00" w:rsidRPr="00CC48D2" w14:paraId="6F903464" w14:textId="77777777" w:rsidTr="00B63EFB">
        <w:tc>
          <w:tcPr>
            <w:tcW w:w="2972" w:type="dxa"/>
            <w:shd w:val="clear" w:color="auto" w:fill="F2F2F2" w:themeFill="background1" w:themeFillShade="F2"/>
          </w:tcPr>
          <w:p w14:paraId="01DBE5B0" w14:textId="77777777" w:rsidR="003E2E00" w:rsidRPr="00CC48D2" w:rsidRDefault="003E2E00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Kontakt e-mail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-504352465"/>
            <w:placeholder>
              <w:docPart w:val="E4938EAC09034ED8BA7C359D5DAFEF60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6C074FE0" w14:textId="77777777" w:rsidR="003E2E00" w:rsidRPr="00CC48D2" w:rsidRDefault="008C52A4" w:rsidP="008C52A4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kontakt email</w:t>
                </w:r>
              </w:p>
            </w:tc>
          </w:sdtContent>
        </w:sdt>
      </w:tr>
      <w:tr w:rsidR="003E2E00" w:rsidRPr="00CC48D2" w14:paraId="259E6300" w14:textId="77777777" w:rsidTr="00563D35">
        <w:trPr>
          <w:trHeight w:val="173"/>
        </w:trPr>
        <w:tc>
          <w:tcPr>
            <w:tcW w:w="2972" w:type="dxa"/>
            <w:shd w:val="clear" w:color="auto" w:fill="F2F2F2" w:themeFill="background1" w:themeFillShade="F2"/>
          </w:tcPr>
          <w:p w14:paraId="0A36E661" w14:textId="77777777" w:rsidR="003E2E00" w:rsidRPr="00CC48D2" w:rsidRDefault="003E2E00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Kontakt telefon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483047907"/>
            <w:placeholder>
              <w:docPart w:val="627CB627A82F4B3E974963843E5A3DDA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7730C910" w14:textId="77777777" w:rsidR="003E2E00" w:rsidRPr="00CC48D2" w:rsidRDefault="008C52A4" w:rsidP="008C52A4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kontakt telefon</w:t>
                </w:r>
              </w:p>
            </w:tc>
          </w:sdtContent>
        </w:sdt>
      </w:tr>
    </w:tbl>
    <w:p w14:paraId="4848B7F6" w14:textId="77777777" w:rsidR="00FB4AB1" w:rsidRPr="00CC48D2" w:rsidRDefault="00FB4AB1">
      <w:pPr>
        <w:rPr>
          <w:rFonts w:ascii="Times New Roman" w:hAnsi="Times New Roman" w:cs="Times New Roman"/>
          <w:b/>
          <w:sz w:val="16"/>
          <w:szCs w:val="16"/>
        </w:rPr>
      </w:pPr>
      <w:r w:rsidRPr="00CC48D2">
        <w:rPr>
          <w:rFonts w:ascii="Times New Roman" w:hAnsi="Times New Roman" w:cs="Times New Roman"/>
          <w:b/>
          <w:sz w:val="16"/>
          <w:szCs w:val="16"/>
        </w:rPr>
        <w:br w:type="page"/>
      </w:r>
    </w:p>
    <w:p w14:paraId="28C644B7" w14:textId="77777777" w:rsidR="00D465A1" w:rsidRPr="00CC48D2" w:rsidRDefault="00D465A1" w:rsidP="001B47B2">
      <w:pPr>
        <w:spacing w:after="0" w:line="240" w:lineRule="auto"/>
        <w:rPr>
          <w:rFonts w:ascii="Times New Roman" w:hAnsi="Times New Roman" w:cs="Times New Roman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2972"/>
        <w:gridCol w:w="6351"/>
      </w:tblGrid>
      <w:tr w:rsidR="00B63EFB" w:rsidRPr="00CC48D2" w14:paraId="10FE447C" w14:textId="77777777" w:rsidTr="00875247">
        <w:tc>
          <w:tcPr>
            <w:tcW w:w="9323" w:type="dxa"/>
            <w:gridSpan w:val="2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14:paraId="5946ECFB" w14:textId="52F80F61" w:rsidR="00B63EFB" w:rsidRPr="00CC48D2" w:rsidRDefault="00B63EFB" w:rsidP="006167BF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2. </w:t>
            </w:r>
            <w:r w:rsidR="00597D97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OSNOVNI </w:t>
            </w:r>
            <w:r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PODA</w:t>
            </w:r>
            <w:r w:rsidR="002D698F">
              <w:rPr>
                <w:rFonts w:ascii="Times New Roman" w:hAnsi="Times New Roman" w:cs="Times New Roman"/>
                <w:b/>
                <w:sz w:val="20"/>
                <w:szCs w:val="20"/>
              </w:rPr>
              <w:t>T</w:t>
            </w:r>
            <w:r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CI O </w:t>
            </w:r>
            <w:r w:rsidR="00597D97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ZLAGANJU / </w:t>
            </w:r>
            <w:r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RADU</w:t>
            </w:r>
            <w:r w:rsidR="00CA4443" w:rsidRPr="00CC48D2">
              <w:rPr>
                <w:rFonts w:ascii="Times New Roman" w:hAnsi="Times New Roman" w:cs="Times New Roman"/>
              </w:rPr>
              <w:t xml:space="preserve"> </w:t>
            </w:r>
            <w:r w:rsidR="008C52A4" w:rsidRPr="00CC48D2">
              <w:rPr>
                <w:rFonts w:ascii="Times New Roman" w:hAnsi="Times New Roman" w:cs="Times New Roman"/>
              </w:rPr>
              <w:t xml:space="preserve">                                        </w:t>
            </w:r>
          </w:p>
        </w:tc>
      </w:tr>
      <w:tr w:rsidR="00B63EFB" w:rsidRPr="00CC48D2" w14:paraId="1967E9F7" w14:textId="77777777" w:rsidTr="00C87723">
        <w:tc>
          <w:tcPr>
            <w:tcW w:w="2972" w:type="dxa"/>
            <w:shd w:val="clear" w:color="auto" w:fill="F2F2F2" w:themeFill="background1" w:themeFillShade="F2"/>
          </w:tcPr>
          <w:p w14:paraId="059600B9" w14:textId="77777777" w:rsidR="00B63EFB" w:rsidRPr="00CC48D2" w:rsidRDefault="00CA4443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Naziv rada</w:t>
            </w:r>
          </w:p>
        </w:tc>
        <w:sdt>
          <w:sdtPr>
            <w:rPr>
              <w:rFonts w:ascii="Times New Roman" w:hAnsi="Times New Roman" w:cs="Times New Roman"/>
              <w:b/>
              <w:sz w:val="20"/>
              <w:szCs w:val="20"/>
            </w:rPr>
            <w:id w:val="-1490485574"/>
            <w:placeholder>
              <w:docPart w:val="F0716A38F34340B6BD52F627B4AFE21D"/>
            </w:placeholder>
            <w:showingPlcHdr/>
          </w:sdtPr>
          <w:sdtEndPr/>
          <w:sdtContent>
            <w:bookmarkStart w:id="0" w:name="_GoBack" w:displacedByCustomXml="prev"/>
            <w:tc>
              <w:tcPr>
                <w:tcW w:w="6351" w:type="dxa"/>
              </w:tcPr>
              <w:p w14:paraId="66A66B1B" w14:textId="77777777" w:rsidR="00B63EFB" w:rsidRPr="00CC48D2" w:rsidRDefault="00106FF7" w:rsidP="00106FF7">
                <w:pPr>
                  <w:rPr>
                    <w:rFonts w:ascii="Times New Roman" w:hAnsi="Times New Roman" w:cs="Times New Roman"/>
                    <w:b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b/>
                    <w:sz w:val="16"/>
                    <w:szCs w:val="16"/>
                  </w:rPr>
                  <w:t>Unesite naziv rada</w:t>
                </w:r>
              </w:p>
            </w:tc>
            <w:bookmarkEnd w:id="0" w:displacedByCustomXml="next"/>
          </w:sdtContent>
        </w:sdt>
      </w:tr>
      <w:tr w:rsidR="00875247" w:rsidRPr="00CC48D2" w14:paraId="7ACD99FA" w14:textId="77777777" w:rsidTr="00C87723">
        <w:tc>
          <w:tcPr>
            <w:tcW w:w="2972" w:type="dxa"/>
            <w:shd w:val="clear" w:color="auto" w:fill="F2F2F2" w:themeFill="background1" w:themeFillShade="F2"/>
          </w:tcPr>
          <w:p w14:paraId="42876593" w14:textId="77777777" w:rsidR="00CA4443" w:rsidRPr="00CC48D2" w:rsidRDefault="00CA4443" w:rsidP="001B47B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Ključne riječi i pojmovi</w:t>
            </w:r>
          </w:p>
          <w:p w14:paraId="5F507EC2" w14:textId="77777777" w:rsidR="00B63EFB" w:rsidRPr="00CC48D2" w:rsidRDefault="00CA4443" w:rsidP="001B47B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CC48D2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AD54F5" w:rsidRPr="00CC48D2">
              <w:rPr>
                <w:rFonts w:ascii="Times New Roman" w:hAnsi="Times New Roman" w:cs="Times New Roman"/>
                <w:sz w:val="16"/>
                <w:szCs w:val="16"/>
              </w:rPr>
              <w:t>maksimalno</w:t>
            </w:r>
            <w:r w:rsidR="00421692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pet</w:t>
            </w:r>
            <w:r w:rsidRPr="00CC48D2">
              <w:rPr>
                <w:rFonts w:ascii="Times New Roman" w:hAnsi="Times New Roman" w:cs="Times New Roman"/>
                <w:sz w:val="16"/>
                <w:szCs w:val="16"/>
              </w:rPr>
              <w:t>)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-1671090032"/>
            <w:placeholder>
              <w:docPart w:val="EFCB805A63FE4E63B58211DD39AF39A8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2E1BC7D2" w14:textId="77777777" w:rsidR="00B63EFB" w:rsidRPr="00CC48D2" w:rsidRDefault="00D96B6B" w:rsidP="00D96B6B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ključne riječi / pojmove u radu</w:t>
                </w:r>
              </w:p>
            </w:tc>
          </w:sdtContent>
        </w:sdt>
      </w:tr>
    </w:tbl>
    <w:p w14:paraId="3C991218" w14:textId="77777777" w:rsidR="00CA4443" w:rsidRPr="00CC48D2" w:rsidRDefault="00CA4443" w:rsidP="001B47B2">
      <w:pPr>
        <w:spacing w:after="0" w:line="240" w:lineRule="auto"/>
        <w:rPr>
          <w:rFonts w:ascii="Times New Roman" w:hAnsi="Times New Roman" w:cs="Times New Roman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CC48D2" w14:paraId="62A0ECBA" w14:textId="77777777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14:paraId="5757E960" w14:textId="7DECF6C1" w:rsidR="00CA4443" w:rsidRPr="00CC48D2" w:rsidRDefault="00137EA6" w:rsidP="006167BF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3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. SAŽETAK RADA</w:t>
            </w:r>
            <w:r w:rsidR="00CA4443" w:rsidRPr="00CC48D2">
              <w:rPr>
                <w:rFonts w:ascii="Times New Roman" w:hAnsi="Times New Roman" w:cs="Times New Roman"/>
              </w:rPr>
              <w:t xml:space="preserve"> </w:t>
            </w:r>
            <w:r w:rsidR="008C52A4" w:rsidRPr="00CC48D2">
              <w:rPr>
                <w:rFonts w:ascii="Times New Roman" w:hAnsi="Times New Roman" w:cs="Times New Roman"/>
              </w:rPr>
              <w:t xml:space="preserve">                        </w:t>
            </w:r>
            <w:r w:rsidR="00AA45AD" w:rsidRPr="00CC48D2">
              <w:rPr>
                <w:rFonts w:ascii="Times New Roman" w:hAnsi="Times New Roman" w:cs="Times New Roman"/>
              </w:rPr>
              <w:t xml:space="preserve">                            </w:t>
            </w:r>
            <w:r w:rsidR="006167BF">
              <w:rPr>
                <w:rFonts w:ascii="Times New Roman" w:hAnsi="Times New Roman" w:cs="Times New Roman"/>
              </w:rPr>
              <w:t xml:space="preserve">                                                    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027459" w:rsidRPr="00CC48D2">
              <w:rPr>
                <w:rFonts w:ascii="Times New Roman" w:hAnsi="Times New Roman" w:cs="Times New Roman"/>
                <w:sz w:val="16"/>
                <w:szCs w:val="16"/>
              </w:rPr>
              <w:t>maksimalno</w:t>
            </w:r>
            <w:r w:rsidR="00D073CC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25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0 riječi)</w:t>
            </w:r>
          </w:p>
        </w:tc>
      </w:tr>
      <w:tr w:rsidR="00CA4443" w:rsidRPr="00CC48D2" w14:paraId="59C1AE7C" w14:textId="77777777" w:rsidTr="00C34A51">
        <w:sdt>
          <w:sdtPr>
            <w:rPr>
              <w:rFonts w:ascii="Times New Roman" w:hAnsi="Times New Roman" w:cs="Times New Roman"/>
              <w:sz w:val="20"/>
              <w:szCs w:val="20"/>
            </w:rPr>
            <w:id w:val="1414357867"/>
            <w:placeholder>
              <w:docPart w:val="D6B9EC2BCD70483EBDEA16AF997BB989"/>
            </w:placeholder>
            <w:showingPlcHdr/>
          </w:sdtPr>
          <w:sdtEndPr/>
          <w:sdtContent>
            <w:tc>
              <w:tcPr>
                <w:tcW w:w="9323" w:type="dxa"/>
              </w:tcPr>
              <w:p w14:paraId="52A68824" w14:textId="77777777" w:rsidR="00CA4443" w:rsidRPr="00CC48D2" w:rsidRDefault="008C52A4" w:rsidP="008C52A4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sažetak rada</w:t>
                </w:r>
              </w:p>
            </w:tc>
          </w:sdtContent>
        </w:sdt>
      </w:tr>
      <w:tr w:rsidR="006167BF" w:rsidRPr="00CC48D2" w14:paraId="6938E157" w14:textId="77777777" w:rsidTr="00C34A51">
        <w:tc>
          <w:tcPr>
            <w:tcW w:w="9323" w:type="dxa"/>
          </w:tcPr>
          <w:p w14:paraId="764FA9FA" w14:textId="77777777" w:rsidR="006167BF" w:rsidRDefault="006167BF" w:rsidP="008C52A4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4629BAD2" w14:textId="77777777" w:rsidR="00CA4443" w:rsidRPr="00CC48D2" w:rsidRDefault="00CA4443" w:rsidP="001B47B2">
      <w:pPr>
        <w:spacing w:after="0" w:line="240" w:lineRule="auto"/>
        <w:rPr>
          <w:rFonts w:ascii="Times New Roman" w:hAnsi="Times New Roman" w:cs="Times New Roman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CC48D2" w14:paraId="37D749E5" w14:textId="77777777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14:paraId="49F0D990" w14:textId="0D31F550" w:rsidR="00CA4443" w:rsidRPr="00CC48D2" w:rsidRDefault="00137EA6" w:rsidP="006167BF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4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. ŽIVOTOPIS PRVOG</w:t>
            </w:r>
            <w:r w:rsidR="002D698F">
              <w:rPr>
                <w:rFonts w:ascii="Times New Roman" w:hAnsi="Times New Roman" w:cs="Times New Roman"/>
                <w:b/>
                <w:sz w:val="20"/>
                <w:szCs w:val="20"/>
              </w:rPr>
              <w:t>A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AUTORA</w:t>
            </w:r>
            <w:r w:rsidR="00CA4443"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C52A4"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                </w:t>
            </w:r>
            <w:r w:rsidR="006167BF"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                               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027459" w:rsidRPr="00CC48D2">
              <w:rPr>
                <w:rFonts w:ascii="Times New Roman" w:hAnsi="Times New Roman" w:cs="Times New Roman"/>
                <w:sz w:val="16"/>
                <w:szCs w:val="16"/>
              </w:rPr>
              <w:t>maksimalno</w:t>
            </w:r>
            <w:r w:rsidR="00D073CC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15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0 riječi)</w:t>
            </w:r>
          </w:p>
        </w:tc>
      </w:tr>
      <w:tr w:rsidR="00CA4443" w:rsidRPr="00CC48D2" w14:paraId="3C464BA8" w14:textId="77777777" w:rsidTr="00C87723">
        <w:sdt>
          <w:sdtPr>
            <w:rPr>
              <w:rFonts w:ascii="Times New Roman" w:hAnsi="Times New Roman" w:cs="Times New Roman"/>
              <w:sz w:val="20"/>
              <w:szCs w:val="20"/>
            </w:rPr>
            <w:id w:val="225031604"/>
            <w:placeholder>
              <w:docPart w:val="105168261C4543E5842A62BD3F4091EA"/>
            </w:placeholder>
            <w:showingPlcHdr/>
          </w:sdtPr>
          <w:sdtEndPr/>
          <w:sdtContent>
            <w:tc>
              <w:tcPr>
                <w:tcW w:w="9323" w:type="dxa"/>
              </w:tcPr>
              <w:p w14:paraId="593AB533" w14:textId="77777777" w:rsidR="00CA4443" w:rsidRPr="00CC48D2" w:rsidRDefault="008C52A4" w:rsidP="00711628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Unesite </w:t>
                </w:r>
                <w:r w:rsidR="00711628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osnovne podatke o prvom autoru</w:t>
                </w:r>
              </w:p>
            </w:tc>
          </w:sdtContent>
        </w:sdt>
      </w:tr>
    </w:tbl>
    <w:p w14:paraId="6FD1359C" w14:textId="77777777" w:rsidR="00CA4443" w:rsidRPr="00CC48D2" w:rsidRDefault="00CA4443" w:rsidP="001B47B2">
      <w:pPr>
        <w:spacing w:after="0" w:line="240" w:lineRule="auto"/>
        <w:rPr>
          <w:rFonts w:ascii="Times New Roman" w:hAnsi="Times New Roman" w:cs="Times New Roman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CC48D2" w14:paraId="246B49C4" w14:textId="77777777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14:paraId="480289BF" w14:textId="24D57E02" w:rsidR="00CA4443" w:rsidRPr="00CC48D2" w:rsidRDefault="00137EA6" w:rsidP="006167BF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5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. ŽIVOTOPIS DRUGOG</w:t>
            </w:r>
            <w:r w:rsidR="002D698F">
              <w:rPr>
                <w:rFonts w:ascii="Times New Roman" w:hAnsi="Times New Roman" w:cs="Times New Roman"/>
                <w:b/>
                <w:sz w:val="20"/>
                <w:szCs w:val="20"/>
              </w:rPr>
              <w:t>A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AUTORA</w:t>
            </w:r>
            <w:r w:rsidR="00CA4443" w:rsidRPr="00CC48D2">
              <w:rPr>
                <w:rFonts w:ascii="Times New Roman" w:hAnsi="Times New Roman" w:cs="Times New Roman"/>
              </w:rPr>
              <w:t xml:space="preserve"> </w:t>
            </w:r>
            <w:r w:rsidR="008C52A4" w:rsidRPr="00CC48D2">
              <w:rPr>
                <w:rFonts w:ascii="Times New Roman" w:hAnsi="Times New Roman" w:cs="Times New Roman"/>
              </w:rPr>
              <w:t xml:space="preserve">             </w:t>
            </w:r>
            <w:r w:rsidR="00AA45AD" w:rsidRPr="00CC48D2">
              <w:rPr>
                <w:rFonts w:ascii="Times New Roman" w:hAnsi="Times New Roman" w:cs="Times New Roman"/>
              </w:rPr>
              <w:t xml:space="preserve"> </w:t>
            </w:r>
            <w:r w:rsidR="008C52A4" w:rsidRPr="00CC48D2">
              <w:rPr>
                <w:rFonts w:ascii="Times New Roman" w:hAnsi="Times New Roman" w:cs="Times New Roman"/>
              </w:rPr>
              <w:t xml:space="preserve">               </w:t>
            </w:r>
            <w:r w:rsidR="006167BF">
              <w:rPr>
                <w:rFonts w:ascii="Times New Roman" w:hAnsi="Times New Roman" w:cs="Times New Roman"/>
              </w:rPr>
              <w:t xml:space="preserve">                                               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027459" w:rsidRPr="00CC48D2">
              <w:rPr>
                <w:rFonts w:ascii="Times New Roman" w:hAnsi="Times New Roman" w:cs="Times New Roman"/>
                <w:sz w:val="16"/>
                <w:szCs w:val="16"/>
              </w:rPr>
              <w:t>maksimalno</w:t>
            </w:r>
            <w:r w:rsidR="00D073CC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15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0 riječi)</w:t>
            </w:r>
          </w:p>
        </w:tc>
      </w:tr>
      <w:tr w:rsidR="00CA4443" w:rsidRPr="00CC48D2" w14:paraId="009AED94" w14:textId="77777777" w:rsidTr="00C87723">
        <w:sdt>
          <w:sdtPr>
            <w:rPr>
              <w:rFonts w:ascii="Times New Roman" w:hAnsi="Times New Roman" w:cs="Times New Roman"/>
              <w:sz w:val="20"/>
              <w:szCs w:val="20"/>
            </w:rPr>
            <w:id w:val="370894836"/>
            <w:placeholder>
              <w:docPart w:val="16F7F7EBACE845BC8CB2716B743EFB98"/>
            </w:placeholder>
            <w:showingPlcHdr/>
          </w:sdtPr>
          <w:sdtEndPr/>
          <w:sdtContent>
            <w:tc>
              <w:tcPr>
                <w:tcW w:w="9323" w:type="dxa"/>
              </w:tcPr>
              <w:p w14:paraId="42F9B4D3" w14:textId="77777777" w:rsidR="00CA4443" w:rsidRPr="00CC48D2" w:rsidRDefault="008C52A4" w:rsidP="00711628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Unesite </w:t>
                </w:r>
                <w:r w:rsidR="00711628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osnovne podatke o drugom autoru</w:t>
                </w:r>
              </w:p>
            </w:tc>
          </w:sdtContent>
        </w:sdt>
      </w:tr>
    </w:tbl>
    <w:p w14:paraId="529901F5" w14:textId="77777777" w:rsidR="00CA4443" w:rsidRPr="00CC48D2" w:rsidRDefault="00CA4443" w:rsidP="001B47B2">
      <w:pPr>
        <w:spacing w:after="0" w:line="240" w:lineRule="auto"/>
        <w:rPr>
          <w:rFonts w:ascii="Times New Roman" w:hAnsi="Times New Roman" w:cs="Times New Roman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CC48D2" w14:paraId="694773C1" w14:textId="77777777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14:paraId="52ED00E0" w14:textId="6A08D853" w:rsidR="00CA4443" w:rsidRPr="00CC48D2" w:rsidRDefault="00137EA6" w:rsidP="006167BF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  <w:r w:rsidR="00CA4443" w:rsidRPr="00CC48D2">
              <w:rPr>
                <w:rFonts w:ascii="Times New Roman" w:hAnsi="Times New Roman" w:cs="Times New Roman"/>
                <w:b/>
              </w:rPr>
              <w:t>. ŽIVOTOPIS TREĆEG</w:t>
            </w:r>
            <w:r w:rsidR="002D698F">
              <w:rPr>
                <w:rFonts w:ascii="Times New Roman" w:hAnsi="Times New Roman" w:cs="Times New Roman"/>
                <w:b/>
              </w:rPr>
              <w:t>A</w:t>
            </w:r>
            <w:r w:rsidR="00CA4443" w:rsidRPr="00CC48D2">
              <w:rPr>
                <w:rFonts w:ascii="Times New Roman" w:hAnsi="Times New Roman" w:cs="Times New Roman"/>
                <w:b/>
              </w:rPr>
              <w:t xml:space="preserve"> AUTORA</w:t>
            </w:r>
            <w:r w:rsidR="00CA4443" w:rsidRPr="00CC48D2">
              <w:rPr>
                <w:rFonts w:ascii="Times New Roman" w:hAnsi="Times New Roman" w:cs="Times New Roman"/>
              </w:rPr>
              <w:t xml:space="preserve"> </w:t>
            </w:r>
            <w:r w:rsidR="008C52A4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     </w:t>
            </w:r>
            <w:r w:rsidR="00AA45AD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</w:t>
            </w:r>
            <w:r w:rsidR="008C52A4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 </w:t>
            </w:r>
            <w:r w:rsidR="006167BF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                                 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027459" w:rsidRPr="00CC48D2">
              <w:rPr>
                <w:rFonts w:ascii="Times New Roman" w:hAnsi="Times New Roman" w:cs="Times New Roman"/>
                <w:sz w:val="16"/>
                <w:szCs w:val="16"/>
              </w:rPr>
              <w:t>maksimalno</w:t>
            </w:r>
            <w:r w:rsidR="00D073CC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150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riječi)</w:t>
            </w:r>
          </w:p>
        </w:tc>
      </w:tr>
      <w:tr w:rsidR="00CA4443" w:rsidRPr="00CC48D2" w14:paraId="65737D97" w14:textId="77777777" w:rsidTr="00C87723">
        <w:sdt>
          <w:sdtPr>
            <w:rPr>
              <w:rFonts w:ascii="Times New Roman" w:hAnsi="Times New Roman" w:cs="Times New Roman"/>
              <w:sz w:val="20"/>
              <w:szCs w:val="20"/>
            </w:rPr>
            <w:id w:val="1520047938"/>
            <w:placeholder>
              <w:docPart w:val="0AA12FDB3D0C46C28546DCAB7E45D255"/>
            </w:placeholder>
            <w:showingPlcHdr/>
          </w:sdtPr>
          <w:sdtEndPr/>
          <w:sdtContent>
            <w:tc>
              <w:tcPr>
                <w:tcW w:w="9323" w:type="dxa"/>
              </w:tcPr>
              <w:p w14:paraId="75309FE8" w14:textId="77777777" w:rsidR="00CA4443" w:rsidRPr="00CC48D2" w:rsidRDefault="008C52A4" w:rsidP="00711628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 xml:space="preserve">Unesite </w:t>
                </w:r>
                <w:r w:rsidR="00711628"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osnovne podatke o trećem autoru</w:t>
                </w:r>
              </w:p>
            </w:tc>
          </w:sdtContent>
        </w:sdt>
      </w:tr>
    </w:tbl>
    <w:p w14:paraId="1AA602DE" w14:textId="77777777" w:rsidR="00CA4443" w:rsidRPr="00CC48D2" w:rsidRDefault="00CA4443" w:rsidP="001B47B2">
      <w:pPr>
        <w:spacing w:after="0" w:line="240" w:lineRule="auto"/>
        <w:rPr>
          <w:rFonts w:ascii="Times New Roman" w:hAnsi="Times New Roman" w:cs="Times New Roman"/>
        </w:rPr>
      </w:pPr>
    </w:p>
    <w:p w14:paraId="6DC8BF89" w14:textId="77777777" w:rsidR="00364F17" w:rsidRPr="00CC48D2" w:rsidRDefault="00364F17" w:rsidP="001B47B2">
      <w:pPr>
        <w:spacing w:after="0" w:line="240" w:lineRule="auto"/>
        <w:rPr>
          <w:rFonts w:ascii="Times New Roman" w:hAnsi="Times New Roman" w:cs="Times New Roman"/>
        </w:rPr>
      </w:pPr>
    </w:p>
    <w:p w14:paraId="4968D026" w14:textId="77777777" w:rsidR="0070078B" w:rsidRPr="00CC48D2" w:rsidRDefault="0070078B">
      <w:pPr>
        <w:rPr>
          <w:rFonts w:ascii="Times New Roman" w:hAnsi="Times New Roman" w:cs="Times New Roman"/>
          <w:b/>
          <w:sz w:val="16"/>
          <w:szCs w:val="16"/>
        </w:rPr>
      </w:pPr>
      <w:r w:rsidRPr="00CC48D2">
        <w:rPr>
          <w:rFonts w:ascii="Times New Roman" w:hAnsi="Times New Roman" w:cs="Times New Roman"/>
          <w:b/>
          <w:sz w:val="16"/>
          <w:szCs w:val="16"/>
        </w:rPr>
        <w:br w:type="page"/>
      </w:r>
    </w:p>
    <w:p w14:paraId="55061280" w14:textId="77777777" w:rsidR="00D465A1" w:rsidRPr="00CC48D2" w:rsidRDefault="00D465A1" w:rsidP="00647522">
      <w:pPr>
        <w:spacing w:after="0" w:line="240" w:lineRule="auto"/>
        <w:rPr>
          <w:rFonts w:ascii="Times New Roman" w:hAnsi="Times New Roman" w:cs="Times New Roman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2972"/>
        <w:gridCol w:w="6351"/>
      </w:tblGrid>
      <w:tr w:rsidR="00CA4443" w:rsidRPr="00CC48D2" w14:paraId="65959BC3" w14:textId="77777777" w:rsidTr="00875247">
        <w:tc>
          <w:tcPr>
            <w:tcW w:w="9323" w:type="dxa"/>
            <w:gridSpan w:val="2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14:paraId="6500AA64" w14:textId="2978E735" w:rsidR="00CA4443" w:rsidRPr="00CC48D2" w:rsidRDefault="00137EA6" w:rsidP="00563D35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7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. </w:t>
            </w:r>
            <w:r w:rsidR="00563D35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OSNOVNI 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PODA</w:t>
            </w:r>
            <w:r w:rsidR="002D698F">
              <w:rPr>
                <w:rFonts w:ascii="Times New Roman" w:hAnsi="Times New Roman" w:cs="Times New Roman"/>
                <w:b/>
                <w:sz w:val="20"/>
                <w:szCs w:val="20"/>
              </w:rPr>
              <w:t>T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CI O </w:t>
            </w:r>
            <w:r w:rsidR="00563D35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IZLAGANJU / 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RADU</w:t>
            </w:r>
            <w:r w:rsidR="00CA4443" w:rsidRPr="00CC48D2">
              <w:rPr>
                <w:rFonts w:ascii="Times New Roman" w:hAnsi="Times New Roman" w:cs="Times New Roman"/>
              </w:rPr>
              <w:t xml:space="preserve"> </w:t>
            </w:r>
            <w:r w:rsidR="008C52A4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                           </w:t>
            </w:r>
            <w:r w:rsidR="00605AD6">
              <w:rPr>
                <w:rFonts w:ascii="Times New Roman" w:hAnsi="Times New Roman" w:cs="Times New Roman"/>
                <w:sz w:val="16"/>
                <w:szCs w:val="16"/>
              </w:rPr>
              <w:t xml:space="preserve">     </w:t>
            </w:r>
            <w:r w:rsidR="008C52A4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 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8F29F4" w:rsidRPr="00137EA6">
              <w:rPr>
                <w:rFonts w:ascii="Times New Roman" w:hAnsi="Times New Roman" w:cs="Times New Roman"/>
                <w:b/>
                <w:sz w:val="16"/>
                <w:szCs w:val="16"/>
                <w:highlight w:val="yellow"/>
              </w:rPr>
              <w:t>e</w:t>
            </w:r>
            <w:r w:rsidR="00E15926" w:rsidRPr="00137EA6">
              <w:rPr>
                <w:rFonts w:ascii="Times New Roman" w:hAnsi="Times New Roman" w:cs="Times New Roman"/>
                <w:b/>
                <w:sz w:val="16"/>
                <w:szCs w:val="16"/>
                <w:highlight w:val="yellow"/>
              </w:rPr>
              <w:t>ngleski</w:t>
            </w:r>
            <w:r w:rsidR="00605AD6" w:rsidRPr="00137EA6">
              <w:rPr>
                <w:rFonts w:ascii="Times New Roman" w:hAnsi="Times New Roman" w:cs="Times New Roman"/>
                <w:b/>
                <w:sz w:val="16"/>
                <w:szCs w:val="16"/>
                <w:highlight w:val="yellow"/>
              </w:rPr>
              <w:t xml:space="preserve"> jezik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)</w:t>
            </w:r>
          </w:p>
        </w:tc>
      </w:tr>
      <w:tr w:rsidR="00CA4443" w:rsidRPr="00CC48D2" w14:paraId="3EBAD62C" w14:textId="77777777" w:rsidTr="00C87723">
        <w:tc>
          <w:tcPr>
            <w:tcW w:w="2972" w:type="dxa"/>
            <w:shd w:val="clear" w:color="auto" w:fill="F2F2F2" w:themeFill="background1" w:themeFillShade="F2"/>
          </w:tcPr>
          <w:p w14:paraId="37857516" w14:textId="77777777" w:rsidR="00CA4443" w:rsidRPr="00CC48D2" w:rsidRDefault="00CA4443" w:rsidP="0064752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48D2">
              <w:rPr>
                <w:rFonts w:ascii="Times New Roman" w:hAnsi="Times New Roman" w:cs="Times New Roman"/>
                <w:sz w:val="20"/>
                <w:szCs w:val="20"/>
              </w:rPr>
              <w:t>Naziv rada</w:t>
            </w:r>
          </w:p>
        </w:tc>
        <w:sdt>
          <w:sdtPr>
            <w:rPr>
              <w:rFonts w:ascii="Times New Roman" w:hAnsi="Times New Roman" w:cs="Times New Roman"/>
              <w:b/>
              <w:sz w:val="20"/>
              <w:szCs w:val="20"/>
            </w:rPr>
            <w:id w:val="-788279275"/>
            <w:placeholder>
              <w:docPart w:val="CD73BC726F224E5EBFCD3B6F1D240729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15E9A064" w14:textId="77777777" w:rsidR="00CA4443" w:rsidRPr="00CC48D2" w:rsidRDefault="00106FF7" w:rsidP="00106FF7">
                <w:pPr>
                  <w:rPr>
                    <w:rFonts w:ascii="Times New Roman" w:hAnsi="Times New Roman" w:cs="Times New Roman"/>
                    <w:b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b/>
                    <w:sz w:val="16"/>
                    <w:szCs w:val="16"/>
                  </w:rPr>
                  <w:t>Unesite naziv rada na engleskom jeziku</w:t>
                </w:r>
              </w:p>
            </w:tc>
          </w:sdtContent>
        </w:sdt>
      </w:tr>
      <w:tr w:rsidR="00875247" w:rsidRPr="00CC48D2" w14:paraId="649B5A3D" w14:textId="77777777" w:rsidTr="00C87723">
        <w:tc>
          <w:tcPr>
            <w:tcW w:w="2972" w:type="dxa"/>
            <w:shd w:val="clear" w:color="auto" w:fill="F2F2F2" w:themeFill="background1" w:themeFillShade="F2"/>
          </w:tcPr>
          <w:p w14:paraId="20B73884" w14:textId="77777777" w:rsidR="00CA4443" w:rsidRPr="00CC48D2" w:rsidRDefault="00CA4443" w:rsidP="00647522">
            <w:pPr>
              <w:rPr>
                <w:rFonts w:ascii="Times New Roman" w:hAnsi="Times New Roman" w:cs="Times New Roman"/>
              </w:rPr>
            </w:pPr>
            <w:r w:rsidRPr="00CC48D2">
              <w:rPr>
                <w:rFonts w:ascii="Times New Roman" w:hAnsi="Times New Roman" w:cs="Times New Roman"/>
              </w:rPr>
              <w:t>Ključne riječi i pojmovi</w:t>
            </w:r>
          </w:p>
          <w:p w14:paraId="2FFFF453" w14:textId="77777777" w:rsidR="00CA4443" w:rsidRPr="00CC48D2" w:rsidRDefault="00CA4443" w:rsidP="0064752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CC48D2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AD54F5" w:rsidRPr="00CC48D2">
              <w:rPr>
                <w:rFonts w:ascii="Times New Roman" w:hAnsi="Times New Roman" w:cs="Times New Roman"/>
                <w:sz w:val="16"/>
                <w:szCs w:val="16"/>
              </w:rPr>
              <w:t>maksimalno pet</w:t>
            </w:r>
            <w:r w:rsidRPr="00CC48D2">
              <w:rPr>
                <w:rFonts w:ascii="Times New Roman" w:hAnsi="Times New Roman" w:cs="Times New Roman"/>
                <w:sz w:val="16"/>
                <w:szCs w:val="16"/>
              </w:rPr>
              <w:t>)</w:t>
            </w:r>
          </w:p>
        </w:tc>
        <w:sdt>
          <w:sdtPr>
            <w:rPr>
              <w:rFonts w:ascii="Times New Roman" w:hAnsi="Times New Roman" w:cs="Times New Roman"/>
              <w:sz w:val="20"/>
              <w:szCs w:val="20"/>
            </w:rPr>
            <w:id w:val="462469372"/>
            <w:placeholder>
              <w:docPart w:val="9BB5AAB097AD43C9BC65C7DD74C40D1B"/>
            </w:placeholder>
            <w:showingPlcHdr/>
          </w:sdtPr>
          <w:sdtEndPr/>
          <w:sdtContent>
            <w:tc>
              <w:tcPr>
                <w:tcW w:w="6351" w:type="dxa"/>
              </w:tcPr>
              <w:p w14:paraId="094CDBDD" w14:textId="77777777" w:rsidR="00CA4443" w:rsidRPr="00CC48D2" w:rsidRDefault="004513DB" w:rsidP="004513DB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ključne riječi i pojmove na engleskom jeziku</w:t>
                </w:r>
              </w:p>
            </w:tc>
          </w:sdtContent>
        </w:sdt>
      </w:tr>
    </w:tbl>
    <w:p w14:paraId="36E1D5C4" w14:textId="77777777" w:rsidR="00CA4443" w:rsidRPr="00CC48D2" w:rsidRDefault="00CA4443" w:rsidP="00647522">
      <w:pPr>
        <w:spacing w:after="0" w:line="240" w:lineRule="auto"/>
        <w:rPr>
          <w:rFonts w:ascii="Times New Roman" w:hAnsi="Times New Roman" w:cs="Times New Roman"/>
          <w:sz w:val="16"/>
          <w:szCs w:val="16"/>
        </w:rPr>
      </w:pPr>
    </w:p>
    <w:tbl>
      <w:tblPr>
        <w:tblStyle w:val="Reetkatablice"/>
        <w:tblW w:w="0" w:type="auto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323"/>
      </w:tblGrid>
      <w:tr w:rsidR="00CA4443" w:rsidRPr="00CC48D2" w14:paraId="769835C4" w14:textId="77777777" w:rsidTr="00875247">
        <w:tc>
          <w:tcPr>
            <w:tcW w:w="9323" w:type="dxa"/>
            <w:tcBorders>
              <w:top w:val="nil"/>
              <w:left w:val="nil"/>
              <w:right w:val="nil"/>
            </w:tcBorders>
            <w:shd w:val="clear" w:color="auto" w:fill="D9D9D9" w:themeFill="background1" w:themeFillShade="D9"/>
          </w:tcPr>
          <w:p w14:paraId="10D2807F" w14:textId="31725CD3" w:rsidR="00CA4443" w:rsidRPr="00CC48D2" w:rsidRDefault="00137EA6" w:rsidP="00647522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8</w:t>
            </w:r>
            <w:r w:rsidR="00CA4443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. SAŽETAK RADA</w:t>
            </w:r>
            <w:r w:rsidR="00CA4443" w:rsidRPr="00CC48D2">
              <w:rPr>
                <w:rFonts w:ascii="Times New Roman" w:hAnsi="Times New Roman" w:cs="Times New Roman"/>
              </w:rPr>
              <w:t xml:space="preserve"> </w:t>
            </w:r>
            <w:r w:rsidR="004513DB" w:rsidRPr="00CC48D2">
              <w:rPr>
                <w:rFonts w:ascii="Times New Roman" w:hAnsi="Times New Roman" w:cs="Times New Roman"/>
              </w:rPr>
              <w:t xml:space="preserve">                                                                              </w:t>
            </w:r>
            <w:r w:rsidR="00605AD6">
              <w:rPr>
                <w:rFonts w:ascii="Times New Roman" w:hAnsi="Times New Roman" w:cs="Times New Roman"/>
              </w:rPr>
              <w:t xml:space="preserve">      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(</w:t>
            </w:r>
            <w:r w:rsidR="008F29F4" w:rsidRPr="00137EA6">
              <w:rPr>
                <w:rFonts w:ascii="Times New Roman" w:hAnsi="Times New Roman" w:cs="Times New Roman"/>
                <w:b/>
                <w:sz w:val="16"/>
                <w:szCs w:val="16"/>
                <w:highlight w:val="yellow"/>
              </w:rPr>
              <w:t>e</w:t>
            </w:r>
            <w:r w:rsidR="00E15926" w:rsidRPr="00137EA6">
              <w:rPr>
                <w:rFonts w:ascii="Times New Roman" w:hAnsi="Times New Roman" w:cs="Times New Roman"/>
                <w:b/>
                <w:sz w:val="16"/>
                <w:szCs w:val="16"/>
                <w:highlight w:val="yellow"/>
              </w:rPr>
              <w:t>ngleski</w:t>
            </w:r>
            <w:r w:rsidR="00605AD6" w:rsidRPr="00137EA6">
              <w:rPr>
                <w:rFonts w:ascii="Times New Roman" w:hAnsi="Times New Roman" w:cs="Times New Roman"/>
                <w:b/>
                <w:sz w:val="16"/>
                <w:szCs w:val="16"/>
                <w:highlight w:val="yellow"/>
              </w:rPr>
              <w:t xml:space="preserve"> jezik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>) (</w:t>
            </w:r>
            <w:r w:rsidR="00027459" w:rsidRPr="00CC48D2">
              <w:rPr>
                <w:rFonts w:ascii="Times New Roman" w:hAnsi="Times New Roman" w:cs="Times New Roman"/>
                <w:sz w:val="16"/>
                <w:szCs w:val="16"/>
              </w:rPr>
              <w:t>maksimalno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="00D073CC" w:rsidRPr="00CC48D2">
              <w:rPr>
                <w:rFonts w:ascii="Times New Roman" w:hAnsi="Times New Roman" w:cs="Times New Roman"/>
                <w:sz w:val="16"/>
                <w:szCs w:val="16"/>
              </w:rPr>
              <w:t>250</w:t>
            </w:r>
            <w:r w:rsidR="00CA4443" w:rsidRPr="00CC48D2">
              <w:rPr>
                <w:rFonts w:ascii="Times New Roman" w:hAnsi="Times New Roman" w:cs="Times New Roman"/>
                <w:sz w:val="16"/>
                <w:szCs w:val="16"/>
              </w:rPr>
              <w:t xml:space="preserve"> riječi)</w:t>
            </w:r>
          </w:p>
        </w:tc>
      </w:tr>
      <w:tr w:rsidR="00CA4443" w:rsidRPr="00CC48D2" w14:paraId="490D00AC" w14:textId="77777777" w:rsidTr="00C87723">
        <w:sdt>
          <w:sdtPr>
            <w:rPr>
              <w:rFonts w:ascii="Times New Roman" w:hAnsi="Times New Roman" w:cs="Times New Roman"/>
              <w:sz w:val="20"/>
              <w:szCs w:val="20"/>
            </w:rPr>
            <w:id w:val="1755009987"/>
            <w:placeholder>
              <w:docPart w:val="A1CF923E073E40BEBD16FC9D1F426769"/>
            </w:placeholder>
            <w:showingPlcHdr/>
          </w:sdtPr>
          <w:sdtEndPr/>
          <w:sdtContent>
            <w:tc>
              <w:tcPr>
                <w:tcW w:w="9323" w:type="dxa"/>
              </w:tcPr>
              <w:p w14:paraId="485391CB" w14:textId="77777777" w:rsidR="00CA4443" w:rsidRPr="00CC48D2" w:rsidRDefault="004513DB" w:rsidP="004513DB">
                <w:pPr>
                  <w:rPr>
                    <w:rFonts w:ascii="Times New Roman" w:hAnsi="Times New Roman" w:cs="Times New Roman"/>
                    <w:sz w:val="20"/>
                    <w:szCs w:val="20"/>
                  </w:rPr>
                </w:pPr>
                <w:r w:rsidRPr="00CC48D2">
                  <w:rPr>
                    <w:rStyle w:val="Tekstrezerviranogmjesta"/>
                    <w:rFonts w:ascii="Times New Roman" w:hAnsi="Times New Roman" w:cs="Times New Roman"/>
                    <w:sz w:val="16"/>
                    <w:szCs w:val="16"/>
                  </w:rPr>
                  <w:t>Unesite sažetak rada na engleskom jeziku</w:t>
                </w:r>
              </w:p>
            </w:tc>
          </w:sdtContent>
        </w:sdt>
      </w:tr>
    </w:tbl>
    <w:p w14:paraId="12DF9DDB" w14:textId="77777777" w:rsidR="00290DE2" w:rsidRDefault="00290DE2" w:rsidP="003A1CC3">
      <w:pPr>
        <w:spacing w:after="0" w:line="240" w:lineRule="auto"/>
        <w:rPr>
          <w:rFonts w:ascii="Times New Roman" w:hAnsi="Times New Roman" w:cs="Times New Roman"/>
          <w:sz w:val="16"/>
          <w:szCs w:val="16"/>
        </w:rPr>
      </w:pPr>
    </w:p>
    <w:p w14:paraId="27B78618" w14:textId="77777777" w:rsidR="00D465A1" w:rsidRDefault="00D465A1" w:rsidP="003A1CC3">
      <w:pPr>
        <w:spacing w:after="0" w:line="240" w:lineRule="auto"/>
        <w:rPr>
          <w:rFonts w:ascii="Times New Roman" w:hAnsi="Times New Roman" w:cs="Times New Roman"/>
          <w:sz w:val="16"/>
          <w:szCs w:val="16"/>
        </w:rPr>
      </w:pPr>
    </w:p>
    <w:p w14:paraId="46A00EA6" w14:textId="77777777" w:rsidR="00D465A1" w:rsidRDefault="00D465A1" w:rsidP="003A1CC3">
      <w:pPr>
        <w:spacing w:after="0" w:line="240" w:lineRule="auto"/>
        <w:rPr>
          <w:rFonts w:ascii="Times New Roman" w:hAnsi="Times New Roman" w:cs="Times New Roman"/>
          <w:sz w:val="16"/>
          <w:szCs w:val="16"/>
        </w:rPr>
      </w:pPr>
    </w:p>
    <w:p w14:paraId="055EDE89" w14:textId="77777777" w:rsidR="00D465A1" w:rsidRPr="00CC48D2" w:rsidRDefault="00D465A1" w:rsidP="00D465A1">
      <w:pPr>
        <w:shd w:val="clear" w:color="auto" w:fill="D9D9D9" w:themeFill="background1" w:themeFillShade="D9"/>
        <w:spacing w:after="0" w:line="240" w:lineRule="auto"/>
        <w:jc w:val="right"/>
        <w:rPr>
          <w:rFonts w:ascii="Times New Roman" w:hAnsi="Times New Roman" w:cs="Times New Roman"/>
          <w:b/>
          <w:sz w:val="16"/>
          <w:szCs w:val="16"/>
        </w:rPr>
      </w:pPr>
      <w:r>
        <w:rPr>
          <w:rFonts w:ascii="Times New Roman" w:hAnsi="Times New Roman" w:cs="Times New Roman"/>
          <w:b/>
          <w:sz w:val="16"/>
          <w:szCs w:val="16"/>
        </w:rPr>
        <w:t>Dodatne napomene</w:t>
      </w:r>
    </w:p>
    <w:p w14:paraId="238BD449" w14:textId="77777777" w:rsidR="00D465A1" w:rsidRPr="00CC48D2" w:rsidRDefault="00D465A1" w:rsidP="003A1CC3">
      <w:pPr>
        <w:spacing w:after="0" w:line="240" w:lineRule="auto"/>
        <w:rPr>
          <w:rFonts w:ascii="Times New Roman" w:hAnsi="Times New Roman" w:cs="Times New Roman"/>
          <w:sz w:val="16"/>
          <w:szCs w:val="16"/>
        </w:rPr>
      </w:pPr>
    </w:p>
    <w:tbl>
      <w:tblPr>
        <w:tblStyle w:val="Reetkatablic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323"/>
      </w:tblGrid>
      <w:tr w:rsidR="001B47B2" w:rsidRPr="00CC48D2" w14:paraId="475F5B41" w14:textId="77777777" w:rsidTr="001B47B2">
        <w:tc>
          <w:tcPr>
            <w:tcW w:w="9323" w:type="dxa"/>
            <w:shd w:val="clear" w:color="auto" w:fill="D9D9D9" w:themeFill="background1" w:themeFillShade="D9"/>
          </w:tcPr>
          <w:p w14:paraId="465BB5EF" w14:textId="6251B3FD" w:rsidR="001B47B2" w:rsidRPr="00CC48D2" w:rsidRDefault="00137EA6" w:rsidP="00D465A1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9</w:t>
            </w:r>
            <w:r w:rsidR="001B47B2" w:rsidRPr="00CC48D2"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  <w:r w:rsidR="001B47B2"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 Molimo Vas uz sažetke radova dostavite i fotografije autora</w:t>
            </w:r>
            <w:r w:rsidR="00345226"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 w:rsidR="001B47B2"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1B47B2" w:rsidRPr="00CC48D2">
              <w:rPr>
                <w:rFonts w:ascii="Times New Roman" w:hAnsi="Times New Roman" w:cs="Times New Roman"/>
                <w:sz w:val="18"/>
                <w:szCs w:val="18"/>
              </w:rPr>
              <w:t>u .jpg formatu maksimalne</w:t>
            </w:r>
            <w:r w:rsidR="001B47B2"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1B47B2" w:rsidRPr="00CC48D2">
              <w:rPr>
                <w:rFonts w:ascii="Times New Roman" w:hAnsi="Times New Roman" w:cs="Times New Roman"/>
                <w:sz w:val="18"/>
                <w:szCs w:val="18"/>
              </w:rPr>
              <w:t>veličine 1 MB</w:t>
            </w:r>
            <w:r w:rsidR="00D465A1">
              <w:rPr>
                <w:rFonts w:ascii="Times New Roman" w:hAnsi="Times New Roman" w:cs="Times New Roman"/>
                <w:sz w:val="18"/>
                <w:szCs w:val="18"/>
              </w:rPr>
              <w:t>, koje s</w:t>
            </w:r>
            <w:r w:rsidR="00345226">
              <w:rPr>
                <w:rFonts w:ascii="Times New Roman" w:hAnsi="Times New Roman" w:cs="Times New Roman"/>
                <w:sz w:val="18"/>
                <w:szCs w:val="18"/>
              </w:rPr>
              <w:t xml:space="preserve">e </w:t>
            </w:r>
            <w:r w:rsidR="00D465A1">
              <w:rPr>
                <w:rFonts w:ascii="Times New Roman" w:hAnsi="Times New Roman" w:cs="Times New Roman"/>
                <w:sz w:val="18"/>
                <w:szCs w:val="18"/>
              </w:rPr>
              <w:t>mogu</w:t>
            </w:r>
            <w:r w:rsidR="00345226">
              <w:rPr>
                <w:rFonts w:ascii="Times New Roman" w:hAnsi="Times New Roman" w:cs="Times New Roman"/>
                <w:sz w:val="18"/>
                <w:szCs w:val="18"/>
              </w:rPr>
              <w:t xml:space="preserve"> javno objav</w:t>
            </w:r>
            <w:r w:rsidR="00D465A1">
              <w:rPr>
                <w:rFonts w:ascii="Times New Roman" w:hAnsi="Times New Roman" w:cs="Times New Roman"/>
                <w:sz w:val="18"/>
                <w:szCs w:val="18"/>
              </w:rPr>
              <w:t>iti</w:t>
            </w:r>
            <w:r w:rsidR="00345226">
              <w:rPr>
                <w:rFonts w:ascii="Times New Roman" w:hAnsi="Times New Roman" w:cs="Times New Roman"/>
                <w:sz w:val="18"/>
                <w:szCs w:val="18"/>
              </w:rPr>
              <w:t xml:space="preserve"> uz nazive tema izlaganja</w:t>
            </w:r>
            <w:r w:rsidR="001B47B2" w:rsidRPr="00CC48D2">
              <w:rPr>
                <w:rFonts w:ascii="Times New Roman" w:hAnsi="Times New Roman" w:cs="Times New Roman"/>
                <w:sz w:val="18"/>
                <w:szCs w:val="18"/>
              </w:rPr>
              <w:t>.</w:t>
            </w:r>
            <w:r w:rsidR="001B47B2" w:rsidRPr="00CC48D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</w:tr>
    </w:tbl>
    <w:p w14:paraId="303CA6C1" w14:textId="77777777" w:rsidR="001B47B2" w:rsidRPr="00CC48D2" w:rsidRDefault="001B47B2" w:rsidP="003A1CC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21D6014C" w14:textId="18BE980F" w:rsidR="0060638E" w:rsidRPr="00CC48D2" w:rsidRDefault="0052177C" w:rsidP="00F77A04">
      <w:pPr>
        <w:shd w:val="clear" w:color="auto" w:fill="D9D9D9" w:themeFill="background1" w:themeFillShade="D9"/>
        <w:spacing w:after="0" w:line="240" w:lineRule="auto"/>
        <w:ind w:firstLine="142"/>
        <w:rPr>
          <w:rFonts w:ascii="Times New Roman" w:hAnsi="Times New Roman" w:cs="Times New Roman"/>
        </w:rPr>
      </w:pPr>
      <w:r w:rsidRPr="00CC48D2">
        <w:rPr>
          <w:rFonts w:ascii="Times New Roman" w:hAnsi="Times New Roman" w:cs="Times New Roman"/>
          <w:b/>
          <w:sz w:val="20"/>
          <w:szCs w:val="20"/>
        </w:rPr>
        <w:t>1</w:t>
      </w:r>
      <w:r w:rsidR="00137EA6">
        <w:rPr>
          <w:rFonts w:ascii="Times New Roman" w:hAnsi="Times New Roman" w:cs="Times New Roman"/>
          <w:b/>
          <w:sz w:val="20"/>
          <w:szCs w:val="20"/>
        </w:rPr>
        <w:t>0</w:t>
      </w:r>
      <w:r w:rsidRPr="00CC48D2">
        <w:rPr>
          <w:rFonts w:ascii="Times New Roman" w:hAnsi="Times New Roman" w:cs="Times New Roman"/>
          <w:b/>
          <w:sz w:val="20"/>
          <w:szCs w:val="20"/>
        </w:rPr>
        <w:t>.</w:t>
      </w:r>
      <w:r w:rsidRPr="00CC48D2">
        <w:rPr>
          <w:rFonts w:ascii="Times New Roman" w:hAnsi="Times New Roman" w:cs="Times New Roman"/>
          <w:sz w:val="20"/>
          <w:szCs w:val="20"/>
        </w:rPr>
        <w:t xml:space="preserve"> Popunjen </w:t>
      </w:r>
      <w:r w:rsidR="00C040E6" w:rsidRPr="00CC48D2">
        <w:rPr>
          <w:rFonts w:ascii="Times New Roman" w:hAnsi="Times New Roman" w:cs="Times New Roman"/>
          <w:sz w:val="20"/>
          <w:szCs w:val="20"/>
        </w:rPr>
        <w:t>obrazac</w:t>
      </w:r>
      <w:r w:rsidRPr="00CC48D2">
        <w:rPr>
          <w:rFonts w:ascii="Times New Roman" w:hAnsi="Times New Roman" w:cs="Times New Roman"/>
          <w:sz w:val="20"/>
          <w:szCs w:val="20"/>
        </w:rPr>
        <w:t xml:space="preserve"> </w:t>
      </w:r>
      <w:r w:rsidR="00D465A1">
        <w:rPr>
          <w:rFonts w:ascii="Times New Roman" w:hAnsi="Times New Roman" w:cs="Times New Roman"/>
          <w:sz w:val="20"/>
          <w:szCs w:val="20"/>
        </w:rPr>
        <w:t xml:space="preserve">s fotografij-ama/om </w:t>
      </w:r>
      <w:r w:rsidRPr="00CC48D2">
        <w:rPr>
          <w:rFonts w:ascii="Times New Roman" w:hAnsi="Times New Roman" w:cs="Times New Roman"/>
          <w:sz w:val="20"/>
          <w:szCs w:val="20"/>
        </w:rPr>
        <w:t>po</w:t>
      </w:r>
      <w:r w:rsidR="00696BDA" w:rsidRPr="00CC48D2">
        <w:rPr>
          <w:rFonts w:ascii="Times New Roman" w:hAnsi="Times New Roman" w:cs="Times New Roman"/>
          <w:sz w:val="20"/>
          <w:szCs w:val="20"/>
        </w:rPr>
        <w:t xml:space="preserve">šaljite </w:t>
      </w:r>
      <w:r w:rsidRPr="00CC48D2">
        <w:rPr>
          <w:rFonts w:ascii="Times New Roman" w:hAnsi="Times New Roman" w:cs="Times New Roman"/>
          <w:sz w:val="20"/>
          <w:szCs w:val="20"/>
        </w:rPr>
        <w:t>na e</w:t>
      </w:r>
      <w:r w:rsidR="004937B5" w:rsidRPr="00CC48D2">
        <w:rPr>
          <w:rFonts w:ascii="Times New Roman" w:hAnsi="Times New Roman" w:cs="Times New Roman"/>
          <w:sz w:val="20"/>
          <w:szCs w:val="20"/>
        </w:rPr>
        <w:t>-poštu</w:t>
      </w:r>
      <w:r w:rsidR="00284682" w:rsidRPr="00CC48D2">
        <w:rPr>
          <w:rFonts w:ascii="Times New Roman" w:hAnsi="Times New Roman" w:cs="Times New Roman"/>
          <w:sz w:val="20"/>
          <w:szCs w:val="20"/>
        </w:rPr>
        <w:t xml:space="preserve"> </w:t>
      </w:r>
      <w:bookmarkStart w:id="1" w:name="Bookmark"/>
      <w:r w:rsidR="003F24AA" w:rsidRPr="003F24AA">
        <w:rPr>
          <w:sz w:val="18"/>
          <w:szCs w:val="18"/>
        </w:rPr>
        <w:fldChar w:fldCharType="begin"/>
      </w:r>
      <w:r w:rsidR="003F24AA" w:rsidRPr="003F24AA">
        <w:rPr>
          <w:sz w:val="18"/>
          <w:szCs w:val="18"/>
        </w:rPr>
        <w:instrText xml:space="preserve"> HYPERLINK "mailto:skupsb@imin.hr"</w:instrText>
      </w:r>
      <w:r w:rsidR="003F24AA" w:rsidRPr="003F24AA">
        <w:rPr>
          <w:sz w:val="18"/>
          <w:szCs w:val="18"/>
        </w:rPr>
        <w:fldChar w:fldCharType="separate"/>
      </w:r>
      <w:r w:rsidR="003F24AA" w:rsidRPr="003F24AA">
        <w:rPr>
          <w:rStyle w:val="Hiperveza"/>
          <w:rFonts w:ascii="Times New Roman" w:hAnsi="Times New Roman" w:cs="Times New Roman"/>
          <w:sz w:val="18"/>
          <w:szCs w:val="18"/>
        </w:rPr>
        <w:t>skupsb@imin.hr</w:t>
      </w:r>
      <w:bookmarkEnd w:id="1"/>
      <w:r w:rsidR="003F24AA" w:rsidRPr="003F24AA">
        <w:rPr>
          <w:sz w:val="18"/>
          <w:szCs w:val="18"/>
        </w:rPr>
        <w:fldChar w:fldCharType="end"/>
      </w:r>
      <w:r w:rsidR="00284682" w:rsidRPr="00CC48D2">
        <w:rPr>
          <w:rFonts w:ascii="Times New Roman" w:hAnsi="Times New Roman" w:cs="Times New Roman"/>
          <w:sz w:val="20"/>
          <w:szCs w:val="20"/>
        </w:rPr>
        <w:t xml:space="preserve"> </w:t>
      </w:r>
      <w:r w:rsidR="00284682" w:rsidRPr="00CC48D2">
        <w:rPr>
          <w:rFonts w:ascii="Times New Roman" w:hAnsi="Times New Roman" w:cs="Times New Roman"/>
          <w:sz w:val="18"/>
          <w:szCs w:val="18"/>
        </w:rPr>
        <w:t xml:space="preserve">najkasnije do </w:t>
      </w:r>
      <w:r w:rsidR="003F24AA">
        <w:rPr>
          <w:rFonts w:ascii="Times New Roman" w:hAnsi="Times New Roman" w:cs="Times New Roman"/>
          <w:sz w:val="18"/>
          <w:szCs w:val="18"/>
        </w:rPr>
        <w:t>5</w:t>
      </w:r>
      <w:r w:rsidR="00284682" w:rsidRPr="00CC48D2">
        <w:rPr>
          <w:rFonts w:ascii="Times New Roman" w:hAnsi="Times New Roman" w:cs="Times New Roman"/>
          <w:sz w:val="18"/>
          <w:szCs w:val="18"/>
        </w:rPr>
        <w:t>. s</w:t>
      </w:r>
      <w:r w:rsidR="003F24AA">
        <w:rPr>
          <w:rFonts w:ascii="Times New Roman" w:hAnsi="Times New Roman" w:cs="Times New Roman"/>
          <w:sz w:val="18"/>
          <w:szCs w:val="18"/>
        </w:rPr>
        <w:t>rpnja 2026</w:t>
      </w:r>
      <w:r w:rsidR="00284682" w:rsidRPr="00CC48D2">
        <w:rPr>
          <w:rFonts w:ascii="Times New Roman" w:hAnsi="Times New Roman" w:cs="Times New Roman"/>
          <w:sz w:val="18"/>
          <w:szCs w:val="18"/>
        </w:rPr>
        <w:t>. godine.</w:t>
      </w:r>
      <w:r w:rsidR="00597D97" w:rsidRPr="00CC48D2">
        <w:rPr>
          <w:rFonts w:ascii="Times New Roman" w:hAnsi="Times New Roman" w:cs="Times New Roman"/>
        </w:rPr>
        <w:tab/>
      </w:r>
    </w:p>
    <w:p w14:paraId="29FC8984" w14:textId="77777777" w:rsidR="0060638E" w:rsidRPr="00CC48D2" w:rsidRDefault="0060638E" w:rsidP="0060638E">
      <w:pPr>
        <w:rPr>
          <w:rFonts w:ascii="Times New Roman" w:hAnsi="Times New Roman" w:cs="Times New Roman"/>
        </w:rPr>
      </w:pPr>
    </w:p>
    <w:p w14:paraId="58345CAD" w14:textId="77777777" w:rsidR="0060638E" w:rsidRPr="00CC48D2" w:rsidRDefault="0060638E" w:rsidP="0060638E">
      <w:pPr>
        <w:rPr>
          <w:rFonts w:ascii="Times New Roman" w:hAnsi="Times New Roman" w:cs="Times New Roman"/>
        </w:rPr>
      </w:pPr>
    </w:p>
    <w:p w14:paraId="6BD43CE0" w14:textId="77777777" w:rsidR="00597D97" w:rsidRPr="00CC48D2" w:rsidRDefault="0060638E" w:rsidP="0060638E">
      <w:pPr>
        <w:tabs>
          <w:tab w:val="left" w:pos="5160"/>
        </w:tabs>
        <w:rPr>
          <w:rFonts w:ascii="Times New Roman" w:hAnsi="Times New Roman" w:cs="Times New Roman"/>
        </w:rPr>
      </w:pPr>
      <w:r w:rsidRPr="00CC48D2">
        <w:rPr>
          <w:rFonts w:ascii="Times New Roman" w:hAnsi="Times New Roman" w:cs="Times New Roman"/>
        </w:rPr>
        <w:tab/>
      </w:r>
    </w:p>
    <w:sectPr w:rsidR="00597D97" w:rsidRPr="00CC48D2" w:rsidSect="005A05F9">
      <w:headerReference w:type="default" r:id="rId8"/>
      <w:footerReference w:type="default" r:id="rId9"/>
      <w:headerReference w:type="first" r:id="rId10"/>
      <w:footerReference w:type="first" r:id="rId11"/>
      <w:pgSz w:w="11906" w:h="16838"/>
      <w:pgMar w:top="-1559" w:right="1134" w:bottom="851" w:left="1440" w:header="284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E0C790" w14:textId="77777777" w:rsidR="005E7423" w:rsidRDefault="005E7423" w:rsidP="00B1686B">
      <w:pPr>
        <w:spacing w:after="0" w:line="240" w:lineRule="auto"/>
      </w:pPr>
      <w:r>
        <w:separator/>
      </w:r>
    </w:p>
  </w:endnote>
  <w:endnote w:type="continuationSeparator" w:id="0">
    <w:p w14:paraId="2832BF35" w14:textId="77777777" w:rsidR="005E7423" w:rsidRDefault="005E7423" w:rsidP="00B168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63805380"/>
      <w:docPartObj>
        <w:docPartGallery w:val="Page Numbers (Bottom of Page)"/>
        <w:docPartUnique/>
      </w:docPartObj>
    </w:sdtPr>
    <w:sdtEndPr/>
    <w:sdtContent>
      <w:p w14:paraId="41A6DC14" w14:textId="77777777" w:rsidR="00597D97" w:rsidRPr="00AD54F5" w:rsidRDefault="00597D97" w:rsidP="00875247">
        <w:pPr>
          <w:pStyle w:val="Podnoje"/>
          <w:rPr>
            <w:noProof/>
            <w:sz w:val="8"/>
            <w:szCs w:val="8"/>
            <w:lang w:eastAsia="hr-HR"/>
          </w:rPr>
        </w:pPr>
      </w:p>
      <w:tbl>
        <w:tblPr>
          <w:tblStyle w:val="Reetkatablice"/>
          <w:tblW w:w="0" w:type="auto"/>
          <w:tblBorders>
            <w:top w:val="single" w:sz="4" w:space="0" w:color="BFBFBF" w:themeColor="background1" w:themeShade="BF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9323"/>
        </w:tblGrid>
        <w:tr w:rsidR="00597D97" w14:paraId="75FAF94A" w14:textId="77777777" w:rsidTr="00BD61E9">
          <w:tc>
            <w:tcPr>
              <w:tcW w:w="9323" w:type="dxa"/>
            </w:tcPr>
            <w:p w14:paraId="3955C99A" w14:textId="7D9A7286" w:rsidR="00597D97" w:rsidRPr="00CC48D2" w:rsidRDefault="003F24AA" w:rsidP="00597D97">
              <w:pPr>
                <w:pStyle w:val="Podnoje"/>
                <w:jc w:val="center"/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</w:pPr>
              <w:r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>26. i 27. studenog</w:t>
              </w:r>
              <w:r w:rsidR="002D698F"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>a</w:t>
              </w:r>
              <w:r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 xml:space="preserve"> 2026</w:t>
              </w:r>
              <w:r w:rsidR="00597D97" w:rsidRPr="00CC48D2"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 xml:space="preserve">., Široki </w:t>
              </w:r>
              <w:r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>Brijeg, Bosna i Hercegovina   (3</w:t>
              </w:r>
              <w:r w:rsidR="00FF250E" w:rsidRPr="00CC48D2"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>MZSK-</w:t>
              </w:r>
              <w:r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>KBIHBiH-2026</w:t>
              </w:r>
              <w:r w:rsidR="00597D97" w:rsidRPr="00CC48D2"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>)</w:t>
              </w:r>
            </w:p>
            <w:p w14:paraId="2B23E6B9" w14:textId="77777777" w:rsidR="0052177C" w:rsidRPr="00CC48D2" w:rsidRDefault="00592DB6" w:rsidP="0052177C">
              <w:pPr>
                <w:pStyle w:val="Podnoje"/>
                <w:jc w:val="center"/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</w:pPr>
              <w:r w:rsidRPr="00CC48D2">
                <w:rPr>
                  <w:rFonts w:ascii="Times New Roman" w:hAnsi="Times New Roman" w:cs="Times New Roman"/>
                  <w:noProof/>
                  <w:lang w:eastAsia="hr-HR"/>
                </w:rPr>
                <mc:AlternateContent>
                  <mc:Choice Requires="wps">
                    <w:drawing>
                      <wp:anchor distT="0" distB="0" distL="114300" distR="114300" simplePos="0" relativeHeight="251663360" behindDoc="0" locked="0" layoutInCell="1" allowOverlap="1" wp14:anchorId="5A99E55D" wp14:editId="5D01123A">
                        <wp:simplePos x="0" y="0"/>
                        <wp:positionH relativeFrom="rightMargin">
                          <wp:posOffset>-175253</wp:posOffset>
                        </wp:positionH>
                        <wp:positionV relativeFrom="bottomMargin">
                          <wp:posOffset>144550</wp:posOffset>
                        </wp:positionV>
                        <wp:extent cx="419100" cy="191771"/>
                        <wp:effectExtent l="0" t="0" r="0" b="17780"/>
                        <wp:wrapNone/>
                        <wp:docPr id="8" name="Pravokutnik 8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>
                                <a:spLocks noChangeArrowheads="1"/>
                              </wps:cNvSpPr>
                              <wps:spPr bwMode="auto">
                                <a:xfrm rot="10800000" flipH="1">
                                  <a:off x="0" y="0"/>
                                  <a:ext cx="419100" cy="19177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C0504D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28575">
                                      <a:solidFill>
                                        <a:srgbClr val="5C83B4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62A5C00E" w14:textId="693F719B" w:rsidR="00597D97" w:rsidRPr="00411DE5" w:rsidRDefault="00AD54F5" w:rsidP="00411DE5">
                                    <w:pPr>
                                      <w:pBdr>
                                        <w:top w:val="single" w:sz="8" w:space="1" w:color="BFBFBF" w:themeColor="background1" w:themeShade="BF"/>
                                        <w:left w:val="single" w:sz="8" w:space="4" w:color="BFBFBF" w:themeColor="background1" w:themeShade="BF"/>
                                        <w:bottom w:val="single" w:sz="8" w:space="1" w:color="BFBFBF" w:themeColor="background1" w:themeShade="BF"/>
                                        <w:right w:val="single" w:sz="8" w:space="4" w:color="BFBFBF" w:themeColor="background1" w:themeShade="BF"/>
                                      </w:pBdr>
                                      <w:shd w:val="clear" w:color="auto" w:fill="D9D9D9" w:themeFill="background1" w:themeFillShade="D9"/>
                                      <w:jc w:val="center"/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</w:pPr>
                                    <w:r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t xml:space="preserve">str. </w:t>
                                    </w:r>
                                    <w:r w:rsidR="00597D97"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fldChar w:fldCharType="begin"/>
                                    </w:r>
                                    <w:r w:rsidR="00597D97"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instrText>PAGE   \* MERGEFORMAT</w:instrText>
                                    </w:r>
                                    <w:r w:rsidR="00597D97"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fldChar w:fldCharType="separate"/>
                                    </w:r>
                                    <w:r w:rsidR="00BA62F6">
                                      <w:rPr>
                                        <w:rFonts w:ascii="Arial" w:hAnsi="Arial" w:cs="Arial"/>
                                        <w:noProof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t>2</w:t>
                                    </w:r>
                                    <w:r w:rsidR="00597D97" w:rsidRPr="00411DE5">
                                      <w:rPr>
                                        <w:rFonts w:ascii="Arial" w:hAnsi="Arial" w:cs="Arial"/>
                                        <w:color w:val="1F4E79" w:themeColor="accent1" w:themeShade="80"/>
                                        <w:sz w:val="16"/>
                                        <w:szCs w:val="16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91440" tIns="0" rIns="91440" bIns="0" anchor="t" anchorCtr="0" upright="1">
                                <a:noAutofit/>
                              </wps:bodyPr>
                            </wps:wsp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bottom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5A99E55D" id="Pravokutnik 8" o:spid="_x0000_s1026" style="position:absolute;left:0;text-align:left;margin-left:-13.8pt;margin-top:11.4pt;width:33pt;height:15.1pt;rotation:180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bottom-margin-area;mso-width-percent:0;mso-height-percent: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" filled="f" fillcolor="#c0504d" stroked="f" strokecolor="#5c83b4" strokeweight="2.25pt">
                        <v:textbox inset=",0,,0">
                          <w:txbxContent>
                            <w:p w14:paraId="62A5C00E" w14:textId="693F719B" w:rsidR="00597D97" w:rsidRPr="00411DE5" w:rsidRDefault="00AD54F5" w:rsidP="00411DE5">
                              <w:pPr>
                                <w:pBdr>
                                  <w:top w:val="single" w:sz="8" w:space="1" w:color="BFBFBF" w:themeColor="background1" w:themeShade="BF"/>
                                  <w:left w:val="single" w:sz="8" w:space="4" w:color="BFBFBF" w:themeColor="background1" w:themeShade="BF"/>
                                  <w:bottom w:val="single" w:sz="8" w:space="1" w:color="BFBFBF" w:themeColor="background1" w:themeShade="BF"/>
                                  <w:right w:val="single" w:sz="8" w:space="4" w:color="BFBFBF" w:themeColor="background1" w:themeShade="BF"/>
                                </w:pBdr>
                                <w:shd w:val="clear" w:color="auto" w:fill="D9D9D9" w:themeFill="background1" w:themeFillShade="D9"/>
                                <w:jc w:val="center"/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</w:pPr>
                              <w:r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t xml:space="preserve">str. </w:t>
                              </w:r>
                              <w:r w:rsidR="00597D97"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fldChar w:fldCharType="begin"/>
                              </w:r>
                              <w:r w:rsidR="00597D97"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instrText>PAGE   \* MERGEFORMAT</w:instrText>
                              </w:r>
                              <w:r w:rsidR="00597D97"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fldChar w:fldCharType="separate"/>
                              </w:r>
                              <w:r w:rsidR="00BA62F6">
                                <w:rPr>
                                  <w:rFonts w:ascii="Arial" w:hAnsi="Arial" w:cs="Arial"/>
                                  <w:noProof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t>2</w:t>
                              </w:r>
                              <w:r w:rsidR="00597D97" w:rsidRPr="00411DE5">
                                <w:rPr>
                                  <w:rFonts w:ascii="Arial" w:hAnsi="Arial" w:cs="Arial"/>
                                  <w:color w:val="1F4E79" w:themeColor="accent1" w:themeShade="80"/>
                                  <w:sz w:val="16"/>
                                  <w:szCs w:val="16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  <w10:wrap anchorx="margin" anchory="margin"/>
                      </v:rect>
                    </w:pict>
                  </mc:Fallback>
                </mc:AlternateContent>
              </w:r>
              <w:r w:rsidR="0052177C" w:rsidRPr="00CC48D2"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 xml:space="preserve">W: </w:t>
              </w:r>
              <w:hyperlink r:id="rId1" w:history="1">
                <w:r w:rsidR="003F24AA" w:rsidRPr="00AE4B7D">
                  <w:rPr>
                    <w:rStyle w:val="Hiperveza"/>
                    <w:rFonts w:ascii="Times New Roman" w:hAnsi="Times New Roman" w:cs="Times New Roman"/>
                    <w:sz w:val="16"/>
                    <w:szCs w:val="16"/>
                  </w:rPr>
                  <w:t>www.kbihbh.org</w:t>
                </w:r>
              </w:hyperlink>
              <w:r w:rsidR="0052177C" w:rsidRPr="00CC48D2"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 xml:space="preserve">; E: </w:t>
              </w:r>
              <w:hyperlink r:id="rId2" w:history="1">
                <w:r w:rsidR="009C67A8" w:rsidRPr="00AE4B7D">
                  <w:rPr>
                    <w:rStyle w:val="Hiperveza"/>
                    <w:rFonts w:ascii="Times New Roman" w:hAnsi="Times New Roman" w:cs="Times New Roman"/>
                    <w:sz w:val="16"/>
                    <w:szCs w:val="16"/>
                  </w:rPr>
                  <w:t>info@kbihbh.org</w:t>
                </w:r>
              </w:hyperlink>
              <w:r w:rsidR="004513DB" w:rsidRPr="00CC48D2">
                <w:rPr>
                  <w:rFonts w:ascii="Times New Roman" w:hAnsi="Times New Roman" w:cs="Times New Roman"/>
                  <w:color w:val="A6A6A6" w:themeColor="background1" w:themeShade="A6"/>
                  <w:sz w:val="16"/>
                  <w:szCs w:val="16"/>
                </w:rPr>
                <w:t>; T: + 387 63 375 668</w:t>
              </w:r>
            </w:p>
            <w:p w14:paraId="1B570F84" w14:textId="77777777" w:rsidR="0052177C" w:rsidRPr="0052177C" w:rsidRDefault="0052177C" w:rsidP="0052177C">
              <w:pPr>
                <w:pStyle w:val="Podnoje"/>
                <w:jc w:val="center"/>
                <w:rPr>
                  <w:color w:val="A6A6A6" w:themeColor="background1" w:themeShade="A6"/>
                  <w:sz w:val="4"/>
                  <w:szCs w:val="4"/>
                </w:rPr>
              </w:pPr>
            </w:p>
          </w:tc>
        </w:tr>
      </w:tbl>
      <w:p w14:paraId="383A90E2" w14:textId="77777777" w:rsidR="00B1686B" w:rsidRPr="00875247" w:rsidRDefault="005E7423" w:rsidP="00875247">
        <w:pPr>
          <w:pStyle w:val="Podnoje"/>
        </w:pP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Reetkatablice"/>
      <w:tblW w:w="9328" w:type="dxa"/>
      <w:tblInd w:w="-5" w:type="dxa"/>
      <w:tblBorders>
        <w:left w:val="none" w:sz="0" w:space="0" w:color="auto"/>
        <w:bottom w:val="none" w:sz="0" w:space="0" w:color="auto"/>
        <w:right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89"/>
      <w:gridCol w:w="1444"/>
      <w:gridCol w:w="1528"/>
      <w:gridCol w:w="425"/>
      <w:gridCol w:w="1504"/>
      <w:gridCol w:w="1402"/>
      <w:gridCol w:w="1716"/>
      <w:gridCol w:w="1020"/>
    </w:tblGrid>
    <w:tr w:rsidR="006167BF" w:rsidRPr="001822DB" w14:paraId="070ABCF2" w14:textId="77777777" w:rsidTr="006167BF">
      <w:trPr>
        <w:cantSplit/>
        <w:trHeight w:val="1268"/>
      </w:trPr>
      <w:tc>
        <w:tcPr>
          <w:tcW w:w="289" w:type="dxa"/>
          <w:textDirection w:val="btLr"/>
          <w:vAlign w:val="center"/>
        </w:tcPr>
        <w:p w14:paraId="05612A1C" w14:textId="77777777" w:rsidR="00181053" w:rsidRPr="009F4CA7" w:rsidRDefault="00181053" w:rsidP="006167BF">
          <w:pPr>
            <w:ind w:left="113" w:right="113"/>
            <w:jc w:val="center"/>
            <w:rPr>
              <w:rFonts w:ascii="Arial" w:hAnsi="Arial" w:cs="Arial"/>
              <w:noProof/>
              <w:sz w:val="16"/>
              <w:szCs w:val="16"/>
              <w:lang w:eastAsia="hr-HR"/>
            </w:rPr>
          </w:pPr>
          <w:r w:rsidRPr="00CC48D2">
            <w:rPr>
              <w:rFonts w:ascii="Times New Roman" w:hAnsi="Times New Roman" w:cs="Times New Roman"/>
              <w:sz w:val="16"/>
              <w:szCs w:val="16"/>
            </w:rPr>
            <w:t>Organizatori</w:t>
          </w:r>
          <w:r w:rsidRPr="009F4CA7">
            <w:rPr>
              <w:rFonts w:ascii="Arial" w:hAnsi="Arial" w:cs="Arial"/>
              <w:sz w:val="16"/>
              <w:szCs w:val="16"/>
            </w:rPr>
            <w:t>:</w:t>
          </w:r>
        </w:p>
      </w:tc>
      <w:tc>
        <w:tcPr>
          <w:tcW w:w="1444" w:type="dxa"/>
          <w:vAlign w:val="center"/>
        </w:tcPr>
        <w:p w14:paraId="7B991D01" w14:textId="60B60E79" w:rsidR="00181053" w:rsidRPr="00877AFA" w:rsidRDefault="002D698F" w:rsidP="00181053">
          <w:pPr>
            <w:jc w:val="center"/>
            <w:rPr>
              <w:rFonts w:ascii="Arial" w:hAnsi="Arial" w:cs="Arial"/>
            </w:rPr>
          </w:pPr>
          <w:r>
            <w:rPr>
              <w:noProof/>
              <w:lang w:eastAsia="hr-HR"/>
            </w:rPr>
            <w:drawing>
              <wp:inline distT="0" distB="0" distL="0" distR="0" wp14:anchorId="015F621F" wp14:editId="25129778">
                <wp:extent cx="930706" cy="465353"/>
                <wp:effectExtent l="0" t="0" r="0" b="0"/>
                <wp:docPr id="1932118424" name="Slika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41142" cy="4705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28" w:type="dxa"/>
          <w:vAlign w:val="center"/>
        </w:tcPr>
        <w:p w14:paraId="3BFAAF57" w14:textId="77777777" w:rsidR="00181053" w:rsidRPr="001822DB" w:rsidRDefault="009C67A8" w:rsidP="009C67A8">
          <w:pPr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  <w:lang w:eastAsia="hr-HR"/>
            </w:rPr>
            <w:drawing>
              <wp:inline distT="0" distB="0" distL="0" distR="0" wp14:anchorId="3E4DF290" wp14:editId="4F5F5EBF">
                <wp:extent cx="533400" cy="530908"/>
                <wp:effectExtent l="0" t="0" r="0" b="2540"/>
                <wp:docPr id="856958967" name="Slika 8569589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Logo_DDTKB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8211" cy="5456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5" w:type="dxa"/>
          <w:textDirection w:val="btLr"/>
          <w:vAlign w:val="center"/>
        </w:tcPr>
        <w:p w14:paraId="1B257FBD" w14:textId="77777777" w:rsidR="00181053" w:rsidRPr="00877AFA" w:rsidRDefault="009C67A8" w:rsidP="009C67A8">
          <w:pPr>
            <w:ind w:left="113" w:right="113"/>
            <w:jc w:val="center"/>
            <w:rPr>
              <w:rFonts w:ascii="Arial" w:hAnsi="Arial" w:cs="Arial"/>
            </w:rPr>
          </w:pPr>
          <w:r w:rsidRPr="00CC48D2">
            <w:rPr>
              <w:rFonts w:ascii="Times New Roman" w:hAnsi="Times New Roman" w:cs="Times New Roman"/>
              <w:sz w:val="16"/>
              <w:szCs w:val="16"/>
            </w:rPr>
            <w:t>Suorganizatori</w:t>
          </w:r>
          <w:r w:rsidRPr="009F4CA7">
            <w:rPr>
              <w:sz w:val="14"/>
              <w:szCs w:val="14"/>
            </w:rPr>
            <w:t>:</w:t>
          </w:r>
        </w:p>
      </w:tc>
      <w:tc>
        <w:tcPr>
          <w:tcW w:w="1504" w:type="dxa"/>
          <w:textDirection w:val="btLr"/>
          <w:vAlign w:val="center"/>
        </w:tcPr>
        <w:p w14:paraId="08A2350E" w14:textId="77777777" w:rsidR="00181053" w:rsidRDefault="009C67A8" w:rsidP="00181053">
          <w:pPr>
            <w:ind w:left="113" w:right="113"/>
            <w:jc w:val="center"/>
            <w:rPr>
              <w:rFonts w:ascii="Arial" w:hAnsi="Arial" w:cs="Arial"/>
              <w:noProof/>
              <w:lang w:eastAsia="hr-HR"/>
            </w:rPr>
          </w:pPr>
          <w:r>
            <w:rPr>
              <w:rFonts w:ascii="Arial" w:hAnsi="Arial" w:cs="Arial"/>
              <w:noProof/>
              <w:lang w:eastAsia="hr-HR"/>
            </w:rPr>
            <w:drawing>
              <wp:inline distT="0" distB="0" distL="0" distR="0" wp14:anchorId="696BABDC" wp14:editId="62AD09B6">
                <wp:extent cx="515042" cy="394970"/>
                <wp:effectExtent l="0" t="0" r="0" b="5080"/>
                <wp:docPr id="856958968" name="Slika 85695896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-Ff-SUM.JPG"/>
                        <pic:cNvPicPr/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6239" cy="4188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402" w:type="dxa"/>
          <w:vAlign w:val="center"/>
        </w:tcPr>
        <w:p w14:paraId="51DA00D3" w14:textId="77777777" w:rsidR="00181053" w:rsidRDefault="00181053" w:rsidP="00181053">
          <w:pPr>
            <w:jc w:val="center"/>
            <w:rPr>
              <w:rFonts w:ascii="Tahoma" w:hAnsi="Tahoma" w:cs="Tahoma"/>
              <w:noProof/>
              <w:sz w:val="16"/>
              <w:szCs w:val="16"/>
              <w:lang w:eastAsia="hr-HR"/>
            </w:rPr>
          </w:pPr>
          <w:r>
            <w:rPr>
              <w:rFonts w:ascii="Tahoma" w:hAnsi="Tahoma" w:cs="Tahoma"/>
              <w:noProof/>
              <w:sz w:val="16"/>
              <w:szCs w:val="16"/>
              <w:lang w:eastAsia="hr-HR"/>
            </w:rPr>
            <w:drawing>
              <wp:inline distT="0" distB="0" distL="0" distR="0" wp14:anchorId="70EADDDB" wp14:editId="7D4E0AB9">
                <wp:extent cx="281940" cy="281940"/>
                <wp:effectExtent l="0" t="0" r="3810" b="3810"/>
                <wp:docPr id="856958969" name="Slika 85695896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" name="ALU.png"/>
                        <pic:cNvPicPr/>
                      </pic:nvPicPr>
                      <pic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88039" cy="28803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>
              <w:rFonts w:ascii="Tahoma" w:hAnsi="Tahoma" w:cs="Tahoma"/>
              <w:noProof/>
              <w:sz w:val="16"/>
              <w:szCs w:val="16"/>
              <w:lang w:eastAsia="hr-HR"/>
            </w:rPr>
            <w:drawing>
              <wp:inline distT="0" distB="0" distL="0" distR="0" wp14:anchorId="35FE5843" wp14:editId="798CE252">
                <wp:extent cx="480060" cy="249679"/>
                <wp:effectExtent l="0" t="0" r="0" b="0"/>
                <wp:docPr id="856958970" name="Slika 85695897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9" name="SUM.jpg"/>
                        <pic:cNvPicPr/>
                      </pic:nvPicPr>
                      <pic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28467" cy="27485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716" w:type="dxa"/>
          <w:vAlign w:val="center"/>
        </w:tcPr>
        <w:p w14:paraId="335E74F9" w14:textId="77777777" w:rsidR="00181053" w:rsidRDefault="009C67A8" w:rsidP="00181053">
          <w:pPr>
            <w:jc w:val="center"/>
            <w:rPr>
              <w:rFonts w:ascii="Tahoma" w:hAnsi="Tahoma" w:cs="Tahoma"/>
              <w:noProof/>
              <w:sz w:val="16"/>
              <w:szCs w:val="16"/>
              <w:lang w:eastAsia="hr-HR"/>
            </w:rPr>
          </w:pPr>
          <w:r>
            <w:rPr>
              <w:rFonts w:ascii="Arial" w:hAnsi="Arial" w:cs="Arial"/>
              <w:noProof/>
              <w:lang w:eastAsia="hr-HR"/>
            </w:rPr>
            <w:drawing>
              <wp:inline distT="0" distB="0" distL="0" distR="0" wp14:anchorId="1C391880" wp14:editId="556DB71F">
                <wp:extent cx="853440" cy="354568"/>
                <wp:effectExtent l="0" t="0" r="3810" b="7620"/>
                <wp:docPr id="856958971" name="Slika 85695897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Logo-IEF.png"/>
                        <pic:cNvPicPr/>
                      </pic:nvPicPr>
                      <pic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85788" cy="36800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20" w:type="dxa"/>
          <w:vAlign w:val="center"/>
        </w:tcPr>
        <w:p w14:paraId="49BA3186" w14:textId="77777777" w:rsidR="00181053" w:rsidRDefault="006167BF" w:rsidP="00181053">
          <w:pPr>
            <w:jc w:val="center"/>
            <w:rPr>
              <w:noProof/>
              <w:lang w:eastAsia="hr-HR"/>
            </w:rPr>
          </w:pPr>
          <w:r>
            <w:object w:dxaOrig="756" w:dyaOrig="721" w14:anchorId="0D2515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5.45pt;height:34.35pt">
                <v:imagedata r:id="rId7" o:title=""/>
              </v:shape>
              <o:OLEObject Type="Embed" ProgID="Visio.Drawing.15" ShapeID="_x0000_i1025" DrawAspect="Content" ObjectID="_1840695266" r:id="rId8"/>
            </w:object>
          </w:r>
        </w:p>
      </w:tc>
    </w:tr>
  </w:tbl>
  <w:p w14:paraId="41FF4C88" w14:textId="77777777" w:rsidR="001822DB" w:rsidRDefault="001822DB">
    <w:pPr>
      <w:pStyle w:val="Podnoj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D54BE1" w14:textId="77777777" w:rsidR="005E7423" w:rsidRDefault="005E7423" w:rsidP="00B1686B">
      <w:pPr>
        <w:spacing w:after="0" w:line="240" w:lineRule="auto"/>
      </w:pPr>
      <w:r>
        <w:separator/>
      </w:r>
    </w:p>
  </w:footnote>
  <w:footnote w:type="continuationSeparator" w:id="0">
    <w:p w14:paraId="0042A846" w14:textId="77777777" w:rsidR="005E7423" w:rsidRDefault="005E7423" w:rsidP="00B168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Reetkatablice"/>
      <w:tblW w:w="0" w:type="auto"/>
      <w:tblBorders>
        <w:top w:val="none" w:sz="0" w:space="0" w:color="auto"/>
        <w:left w:val="none" w:sz="0" w:space="0" w:color="auto"/>
        <w:bottom w:val="single" w:sz="4" w:space="0" w:color="A6A6A6" w:themeColor="background1" w:themeShade="A6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27"/>
      <w:gridCol w:w="8605"/>
    </w:tblGrid>
    <w:tr w:rsidR="00CC48D2" w14:paraId="44ECC505" w14:textId="77777777" w:rsidTr="003675EA">
      <w:tc>
        <w:tcPr>
          <w:tcW w:w="704" w:type="dxa"/>
          <w:vAlign w:val="center"/>
        </w:tcPr>
        <w:p w14:paraId="160811DA" w14:textId="77777777" w:rsidR="00CC48D2" w:rsidRDefault="003F24AA" w:rsidP="00CC48D2">
          <w:pPr>
            <w:pStyle w:val="Zaglavlje"/>
            <w:rPr>
              <w:sz w:val="16"/>
              <w:szCs w:val="16"/>
            </w:rPr>
          </w:pPr>
          <w:r>
            <w:rPr>
              <w:rFonts w:ascii="Arial" w:hAnsi="Arial" w:cs="Arial"/>
              <w:noProof/>
              <w:lang w:eastAsia="hr-HR"/>
            </w:rPr>
            <w:drawing>
              <wp:inline distT="0" distB="0" distL="0" distR="0" wp14:anchorId="48A0FD93" wp14:editId="632CD4CE">
                <wp:extent cx="324724" cy="171258"/>
                <wp:effectExtent l="0" t="0" r="0" b="635"/>
                <wp:docPr id="856958965" name="Slika 8569589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Logo-Konferencije-KBIHBH-2026-V5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92307" cy="20690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4EA1A2F9" w14:textId="77777777" w:rsidR="00CC48D2" w:rsidRPr="00F86F5E" w:rsidRDefault="00CC48D2" w:rsidP="00CC48D2">
          <w:pPr>
            <w:pStyle w:val="Zaglavlje"/>
            <w:rPr>
              <w:sz w:val="4"/>
              <w:szCs w:val="4"/>
            </w:rPr>
          </w:pPr>
        </w:p>
      </w:tc>
      <w:tc>
        <w:tcPr>
          <w:tcW w:w="8619" w:type="dxa"/>
        </w:tcPr>
        <w:p w14:paraId="29F60EF0" w14:textId="77777777" w:rsidR="003F24AA" w:rsidRPr="003F24AA" w:rsidRDefault="003F24AA" w:rsidP="003F24AA">
          <w:pPr>
            <w:pStyle w:val="Zaglavlje"/>
            <w:jc w:val="center"/>
            <w:rPr>
              <w:rFonts w:ascii="Times New Roman" w:hAnsi="Times New Roman" w:cs="Times New Roman"/>
              <w:b/>
              <w:color w:val="A6A6A6" w:themeColor="background1" w:themeShade="A6"/>
              <w:sz w:val="16"/>
              <w:szCs w:val="16"/>
            </w:rPr>
          </w:pPr>
          <w:r w:rsidRPr="003F24AA">
            <w:rPr>
              <w:rFonts w:ascii="Times New Roman" w:hAnsi="Times New Roman" w:cs="Times New Roman"/>
              <w:b/>
              <w:color w:val="A6A6A6" w:themeColor="background1" w:themeShade="A6"/>
              <w:sz w:val="16"/>
              <w:szCs w:val="16"/>
            </w:rPr>
            <w:t>III. MEĐUNARODNA ZNANSTVENO-STRUČNA KONFERENCIJA</w:t>
          </w:r>
          <w:r>
            <w:rPr>
              <w:rFonts w:ascii="Times New Roman" w:hAnsi="Times New Roman" w:cs="Times New Roman"/>
              <w:b/>
              <w:color w:val="A6A6A6" w:themeColor="background1" w:themeShade="A6"/>
              <w:sz w:val="16"/>
              <w:szCs w:val="16"/>
            </w:rPr>
            <w:t xml:space="preserve"> </w:t>
          </w:r>
          <w:r w:rsidRPr="003F24AA">
            <w:rPr>
              <w:rFonts w:ascii="Times New Roman" w:hAnsi="Times New Roman" w:cs="Times New Roman"/>
              <w:b/>
              <w:color w:val="A6A6A6" w:themeColor="background1" w:themeShade="A6"/>
              <w:sz w:val="16"/>
              <w:szCs w:val="16"/>
            </w:rPr>
            <w:t xml:space="preserve">KULTURNA BAŠTINA I IDENTITET HRVATA </w:t>
          </w:r>
        </w:p>
        <w:p w14:paraId="5FA7D6EA" w14:textId="77777777" w:rsidR="00CC48D2" w:rsidRPr="003D269B" w:rsidRDefault="003F24AA" w:rsidP="003F24AA">
          <w:pPr>
            <w:pStyle w:val="Zaglavlje"/>
            <w:jc w:val="center"/>
            <w:rPr>
              <w:rFonts w:ascii="Times New Roman" w:hAnsi="Times New Roman" w:cs="Times New Roman"/>
              <w:sz w:val="16"/>
              <w:szCs w:val="16"/>
            </w:rPr>
          </w:pPr>
          <w:r w:rsidRPr="003F24AA">
            <w:rPr>
              <w:rFonts w:ascii="Times New Roman" w:hAnsi="Times New Roman" w:cs="Times New Roman"/>
              <w:b/>
              <w:color w:val="A6A6A6" w:themeColor="background1" w:themeShade="A6"/>
              <w:sz w:val="16"/>
              <w:szCs w:val="16"/>
            </w:rPr>
            <w:t>U BOSNI I HERCEGOVINI,</w:t>
          </w:r>
          <w:r>
            <w:rPr>
              <w:rFonts w:ascii="Times New Roman" w:hAnsi="Times New Roman" w:cs="Times New Roman"/>
              <w:b/>
              <w:color w:val="A6A6A6" w:themeColor="background1" w:themeShade="A6"/>
              <w:sz w:val="16"/>
              <w:szCs w:val="16"/>
            </w:rPr>
            <w:t xml:space="preserve">  </w:t>
          </w:r>
          <w:r w:rsidRPr="003F24AA">
            <w:rPr>
              <w:rFonts w:ascii="Times New Roman" w:hAnsi="Times New Roman" w:cs="Times New Roman"/>
              <w:b/>
              <w:color w:val="A6A6A6" w:themeColor="background1" w:themeShade="A6"/>
              <w:sz w:val="16"/>
              <w:szCs w:val="16"/>
            </w:rPr>
            <w:t>Široki Brijeg, 26.  i 27. studenoga 2026. godine</w:t>
          </w:r>
        </w:p>
      </w:tc>
    </w:tr>
  </w:tbl>
  <w:p w14:paraId="4A4F2DE1" w14:textId="77777777" w:rsidR="00F774C4" w:rsidRPr="00875247" w:rsidRDefault="00F774C4" w:rsidP="00875247">
    <w:pPr>
      <w:pStyle w:val="Zaglavlje"/>
      <w:rPr>
        <w:sz w:val="4"/>
        <w:szCs w:val="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Reetkatablice"/>
      <w:tblW w:w="9786" w:type="dxa"/>
      <w:tblInd w:w="-567" w:type="dxa"/>
      <w:tblBorders>
        <w:top w:val="none" w:sz="0" w:space="0" w:color="auto"/>
        <w:left w:val="none" w:sz="0" w:space="0" w:color="auto"/>
        <w:bottom w:val="single" w:sz="4" w:space="0" w:color="A6A6A6" w:themeColor="background1" w:themeShade="A6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677"/>
      <w:gridCol w:w="222"/>
    </w:tblGrid>
    <w:tr w:rsidR="00181053" w:rsidRPr="001822DB" w14:paraId="597BE1C9" w14:textId="77777777" w:rsidTr="00BD61E9">
      <w:tc>
        <w:tcPr>
          <w:tcW w:w="1129" w:type="dxa"/>
          <w:vAlign w:val="center"/>
        </w:tcPr>
        <w:tbl>
          <w:tblPr>
            <w:tblStyle w:val="Reetkatablice"/>
            <w:tblW w:w="9523" w:type="dxa"/>
            <w:tbl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  <w:insideH w:val="single" w:sz="4" w:space="0" w:color="A6A6A6" w:themeColor="background1" w:themeShade="A6"/>
              <w:insideV w:val="single" w:sz="4" w:space="0" w:color="A6A6A6" w:themeColor="background1" w:themeShade="A6"/>
            </w:tblBorders>
            <w:tblLook w:val="04A0" w:firstRow="1" w:lastRow="0" w:firstColumn="1" w:lastColumn="0" w:noHBand="0" w:noVBand="1"/>
          </w:tblPr>
          <w:tblGrid>
            <w:gridCol w:w="1869"/>
            <w:gridCol w:w="5812"/>
            <w:gridCol w:w="1842"/>
          </w:tblGrid>
          <w:tr w:rsidR="003F24AA" w:rsidRPr="001822DB" w14:paraId="70FE8E3E" w14:textId="77777777" w:rsidTr="003F24AA">
            <w:tc>
              <w:tcPr>
                <w:tcW w:w="1869" w:type="dxa"/>
                <w:vAlign w:val="center"/>
              </w:tcPr>
              <w:p w14:paraId="39402105" w14:textId="77777777" w:rsidR="003F24AA" w:rsidRPr="00877AFA" w:rsidRDefault="003F24AA" w:rsidP="003F24AA">
                <w:pPr>
                  <w:rPr>
                    <w:rFonts w:ascii="Arial" w:hAnsi="Arial" w:cs="Arial"/>
                  </w:rPr>
                </w:pPr>
                <w:r>
                  <w:rPr>
                    <w:rFonts w:ascii="Arial" w:hAnsi="Arial" w:cs="Arial"/>
                    <w:noProof/>
                    <w:lang w:eastAsia="hr-HR"/>
                  </w:rPr>
                  <w:drawing>
                    <wp:inline distT="0" distB="0" distL="0" distR="0" wp14:anchorId="34DF9053" wp14:editId="7FB0A048">
                      <wp:extent cx="1040280" cy="548640"/>
                      <wp:effectExtent l="0" t="0" r="7620" b="3810"/>
                      <wp:docPr id="4" name="Slika 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" name="Logo-Konferencije-KBIHBH-2026-V5.jpg"/>
                              <pic:cNvPicPr/>
                            </pic:nvPicPr>
                            <pic:blipFill>
                              <a:blip r:embed="rId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131348" cy="59666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5812" w:type="dxa"/>
              </w:tcPr>
              <w:p w14:paraId="6C3F9EE5" w14:textId="77777777" w:rsidR="003F24AA" w:rsidRPr="00954928" w:rsidRDefault="003F24AA" w:rsidP="003F24AA">
                <w:pPr>
                  <w:jc w:val="center"/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20"/>
                    <w:szCs w:val="20"/>
                  </w:rPr>
                </w:pPr>
                <w:r w:rsidRPr="00954928"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20"/>
                    <w:szCs w:val="20"/>
                  </w:rPr>
                  <w:t xml:space="preserve">III. MEĐUNARODNA ZNANSTVENO-STRUČNA </w:t>
                </w:r>
                <w:r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20"/>
                    <w:szCs w:val="20"/>
                  </w:rPr>
                  <w:t>K</w:t>
                </w:r>
                <w:r w:rsidRPr="00954928"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20"/>
                    <w:szCs w:val="20"/>
                  </w:rPr>
                  <w:t xml:space="preserve">ONFERENCIJA </w:t>
                </w:r>
              </w:p>
              <w:p w14:paraId="5FBFAE7A" w14:textId="77777777" w:rsidR="003F24AA" w:rsidRDefault="003F24AA" w:rsidP="003F24AA">
                <w:pPr>
                  <w:jc w:val="center"/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20"/>
                    <w:szCs w:val="20"/>
                  </w:rPr>
                </w:pPr>
                <w:r w:rsidRPr="00954928"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20"/>
                    <w:szCs w:val="20"/>
                  </w:rPr>
                  <w:t xml:space="preserve">KULTURNA BAŠTINA I IDENTITET HRVATA </w:t>
                </w:r>
              </w:p>
              <w:p w14:paraId="57955EC0" w14:textId="77777777" w:rsidR="003F24AA" w:rsidRPr="00954928" w:rsidRDefault="003F24AA" w:rsidP="003F24AA">
                <w:pPr>
                  <w:jc w:val="center"/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20"/>
                    <w:szCs w:val="20"/>
                  </w:rPr>
                </w:pPr>
                <w:r w:rsidRPr="00954928"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20"/>
                    <w:szCs w:val="20"/>
                  </w:rPr>
                  <w:t>U BOSNI I HERCEGOVINI,</w:t>
                </w:r>
              </w:p>
              <w:p w14:paraId="1860E330" w14:textId="77777777" w:rsidR="003F24AA" w:rsidRDefault="003F24AA" w:rsidP="003F24AA">
                <w:pPr>
                  <w:jc w:val="center"/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16"/>
                    <w:szCs w:val="16"/>
                  </w:rPr>
                </w:pPr>
                <w:r w:rsidRPr="00954928"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20"/>
                    <w:szCs w:val="20"/>
                  </w:rPr>
                  <w:t>Široki Brijeg, 26.  i 27. studenoga 2026. godine</w:t>
                </w:r>
              </w:p>
            </w:tc>
            <w:tc>
              <w:tcPr>
                <w:tcW w:w="1842" w:type="dxa"/>
                <w:vAlign w:val="center"/>
              </w:tcPr>
              <w:p w14:paraId="57F87071" w14:textId="77777777" w:rsidR="003F24AA" w:rsidRPr="00761A2E" w:rsidRDefault="003F24AA" w:rsidP="003F24AA">
                <w:pPr>
                  <w:jc w:val="center"/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16"/>
                    <w:szCs w:val="16"/>
                  </w:rPr>
                </w:pPr>
                <w:r>
                  <w:rPr>
                    <w:rFonts w:ascii="Arial" w:hAnsi="Arial" w:cs="Arial"/>
                    <w:noProof/>
                    <w:lang w:eastAsia="hr-HR"/>
                  </w:rPr>
                  <w:drawing>
                    <wp:inline distT="0" distB="0" distL="0" distR="0" wp14:anchorId="3601EC15" wp14:editId="02CABA46">
                      <wp:extent cx="731520" cy="410303"/>
                      <wp:effectExtent l="0" t="0" r="0" b="8890"/>
                      <wp:docPr id="856958955" name="Slika 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769081" cy="431371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  <w:r>
                  <w:rPr>
                    <w:rFonts w:ascii="Times New Roman" w:hAnsi="Times New Roman" w:cs="Times New Roman"/>
                    <w:b/>
                    <w:color w:val="808080" w:themeColor="background1" w:themeShade="80"/>
                    <w:sz w:val="16"/>
                    <w:szCs w:val="16"/>
                  </w:rPr>
                  <w:t xml:space="preserve">                                                                                                                                                   </w:t>
                </w:r>
              </w:p>
            </w:tc>
          </w:tr>
        </w:tbl>
        <w:p w14:paraId="70A3CFA4" w14:textId="77777777" w:rsidR="00181053" w:rsidRPr="00877AFA" w:rsidRDefault="00181053" w:rsidP="00181053">
          <w:pPr>
            <w:jc w:val="center"/>
            <w:rPr>
              <w:rFonts w:ascii="Arial" w:hAnsi="Arial" w:cs="Arial"/>
            </w:rPr>
          </w:pPr>
        </w:p>
      </w:tc>
      <w:tc>
        <w:tcPr>
          <w:tcW w:w="8657" w:type="dxa"/>
          <w:vAlign w:val="center"/>
        </w:tcPr>
        <w:p w14:paraId="5761AECD" w14:textId="77777777" w:rsidR="00181053" w:rsidRPr="00761A2E" w:rsidRDefault="00181053" w:rsidP="00181053">
          <w:pPr>
            <w:jc w:val="center"/>
            <w:rPr>
              <w:rFonts w:ascii="Times New Roman" w:hAnsi="Times New Roman" w:cs="Times New Roman"/>
              <w:b/>
              <w:color w:val="808080" w:themeColor="background1" w:themeShade="80"/>
              <w:sz w:val="16"/>
              <w:szCs w:val="16"/>
            </w:rPr>
          </w:pPr>
        </w:p>
      </w:tc>
    </w:tr>
  </w:tbl>
  <w:p w14:paraId="0091CAC5" w14:textId="77777777" w:rsidR="00290DE2" w:rsidRPr="00A5238B" w:rsidRDefault="00290DE2" w:rsidP="00290DE2">
    <w:pPr>
      <w:pStyle w:val="Zaglavlje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674C52"/>
    <w:multiLevelType w:val="hybridMultilevel"/>
    <w:tmpl w:val="E436716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2E7A51"/>
    <w:multiLevelType w:val="multilevel"/>
    <w:tmpl w:val="A22883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661D4631"/>
    <w:multiLevelType w:val="hybridMultilevel"/>
    <w:tmpl w:val="CBDE92E0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cumentProtection w:edit="forms" w:formatting="1" w:enforcement="1"/>
  <w:styleLockTheme/>
  <w:styleLockQFSet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6FE2"/>
    <w:rsid w:val="00002F15"/>
    <w:rsid w:val="00003311"/>
    <w:rsid w:val="00003FB0"/>
    <w:rsid w:val="00005460"/>
    <w:rsid w:val="000150DC"/>
    <w:rsid w:val="00022808"/>
    <w:rsid w:val="00027459"/>
    <w:rsid w:val="00085E79"/>
    <w:rsid w:val="00091311"/>
    <w:rsid w:val="000A5269"/>
    <w:rsid w:val="000F6137"/>
    <w:rsid w:val="00106FF7"/>
    <w:rsid w:val="00113372"/>
    <w:rsid w:val="001133CA"/>
    <w:rsid w:val="0012427C"/>
    <w:rsid w:val="00132A49"/>
    <w:rsid w:val="00137EA6"/>
    <w:rsid w:val="00141C10"/>
    <w:rsid w:val="00143969"/>
    <w:rsid w:val="001536FE"/>
    <w:rsid w:val="00181053"/>
    <w:rsid w:val="001822DB"/>
    <w:rsid w:val="001A6B35"/>
    <w:rsid w:val="001A746B"/>
    <w:rsid w:val="001B47B2"/>
    <w:rsid w:val="001D2E55"/>
    <w:rsid w:val="001E2DB4"/>
    <w:rsid w:val="002077E5"/>
    <w:rsid w:val="002128EF"/>
    <w:rsid w:val="00250FD7"/>
    <w:rsid w:val="00284682"/>
    <w:rsid w:val="00287F63"/>
    <w:rsid w:val="00290DE2"/>
    <w:rsid w:val="002D698F"/>
    <w:rsid w:val="002E3157"/>
    <w:rsid w:val="002E6100"/>
    <w:rsid w:val="002E62F8"/>
    <w:rsid w:val="00310F99"/>
    <w:rsid w:val="00345226"/>
    <w:rsid w:val="00357E17"/>
    <w:rsid w:val="00364F17"/>
    <w:rsid w:val="00365483"/>
    <w:rsid w:val="003A1CC3"/>
    <w:rsid w:val="003A2318"/>
    <w:rsid w:val="003C77B6"/>
    <w:rsid w:val="003D180E"/>
    <w:rsid w:val="003D4625"/>
    <w:rsid w:val="003E2E00"/>
    <w:rsid w:val="003F24AA"/>
    <w:rsid w:val="00411DE5"/>
    <w:rsid w:val="00421692"/>
    <w:rsid w:val="00436DF1"/>
    <w:rsid w:val="004411B8"/>
    <w:rsid w:val="004513DB"/>
    <w:rsid w:val="004937B5"/>
    <w:rsid w:val="004B17AD"/>
    <w:rsid w:val="004B4020"/>
    <w:rsid w:val="004C4177"/>
    <w:rsid w:val="004E3B29"/>
    <w:rsid w:val="00512C0A"/>
    <w:rsid w:val="0052177C"/>
    <w:rsid w:val="00560B06"/>
    <w:rsid w:val="00563D35"/>
    <w:rsid w:val="00570225"/>
    <w:rsid w:val="00584184"/>
    <w:rsid w:val="005862D8"/>
    <w:rsid w:val="00592DB6"/>
    <w:rsid w:val="00597D97"/>
    <w:rsid w:val="005A05F9"/>
    <w:rsid w:val="005A5B9D"/>
    <w:rsid w:val="005A6582"/>
    <w:rsid w:val="005E7423"/>
    <w:rsid w:val="005F2B56"/>
    <w:rsid w:val="005F5DC0"/>
    <w:rsid w:val="00605AD6"/>
    <w:rsid w:val="0060638E"/>
    <w:rsid w:val="006167BF"/>
    <w:rsid w:val="00647522"/>
    <w:rsid w:val="006850BF"/>
    <w:rsid w:val="0068631B"/>
    <w:rsid w:val="00696BDA"/>
    <w:rsid w:val="006E67FB"/>
    <w:rsid w:val="006F24E3"/>
    <w:rsid w:val="0070078B"/>
    <w:rsid w:val="00706832"/>
    <w:rsid w:val="007077FE"/>
    <w:rsid w:val="00711628"/>
    <w:rsid w:val="00711C1C"/>
    <w:rsid w:val="00715BE4"/>
    <w:rsid w:val="00736DC6"/>
    <w:rsid w:val="00747046"/>
    <w:rsid w:val="00770857"/>
    <w:rsid w:val="00795EFE"/>
    <w:rsid w:val="007B5FE8"/>
    <w:rsid w:val="007C7F43"/>
    <w:rsid w:val="007D423A"/>
    <w:rsid w:val="007D4BF3"/>
    <w:rsid w:val="0081506A"/>
    <w:rsid w:val="00856780"/>
    <w:rsid w:val="00856C3F"/>
    <w:rsid w:val="00875247"/>
    <w:rsid w:val="00876EC7"/>
    <w:rsid w:val="00877AFA"/>
    <w:rsid w:val="008A0BB9"/>
    <w:rsid w:val="008A1370"/>
    <w:rsid w:val="008C52A4"/>
    <w:rsid w:val="008D25D8"/>
    <w:rsid w:val="008F29F4"/>
    <w:rsid w:val="00933076"/>
    <w:rsid w:val="0094223C"/>
    <w:rsid w:val="00951C4B"/>
    <w:rsid w:val="00970453"/>
    <w:rsid w:val="0098293B"/>
    <w:rsid w:val="00985F31"/>
    <w:rsid w:val="009A65E7"/>
    <w:rsid w:val="009C2B62"/>
    <w:rsid w:val="009C67A8"/>
    <w:rsid w:val="009D57B9"/>
    <w:rsid w:val="00A10E91"/>
    <w:rsid w:val="00A119B5"/>
    <w:rsid w:val="00A17D88"/>
    <w:rsid w:val="00A231C2"/>
    <w:rsid w:val="00A37A24"/>
    <w:rsid w:val="00A5238B"/>
    <w:rsid w:val="00A96B18"/>
    <w:rsid w:val="00AA45AD"/>
    <w:rsid w:val="00AB4643"/>
    <w:rsid w:val="00AC2FE5"/>
    <w:rsid w:val="00AD54F5"/>
    <w:rsid w:val="00B05B5B"/>
    <w:rsid w:val="00B122B4"/>
    <w:rsid w:val="00B1686B"/>
    <w:rsid w:val="00B63EFB"/>
    <w:rsid w:val="00B822B0"/>
    <w:rsid w:val="00B837D3"/>
    <w:rsid w:val="00BA62F6"/>
    <w:rsid w:val="00BC7714"/>
    <w:rsid w:val="00BD21F2"/>
    <w:rsid w:val="00BD44F9"/>
    <w:rsid w:val="00BD61E9"/>
    <w:rsid w:val="00C040E6"/>
    <w:rsid w:val="00C46DBF"/>
    <w:rsid w:val="00C73395"/>
    <w:rsid w:val="00C73CF8"/>
    <w:rsid w:val="00C8350D"/>
    <w:rsid w:val="00C844B5"/>
    <w:rsid w:val="00CA4443"/>
    <w:rsid w:val="00CC48D2"/>
    <w:rsid w:val="00D06FE2"/>
    <w:rsid w:val="00D073CC"/>
    <w:rsid w:val="00D34AC8"/>
    <w:rsid w:val="00D465A1"/>
    <w:rsid w:val="00D53D9B"/>
    <w:rsid w:val="00D77B9C"/>
    <w:rsid w:val="00D96B6B"/>
    <w:rsid w:val="00D9773E"/>
    <w:rsid w:val="00DB42AB"/>
    <w:rsid w:val="00DC51B8"/>
    <w:rsid w:val="00DE205A"/>
    <w:rsid w:val="00E0322F"/>
    <w:rsid w:val="00E15926"/>
    <w:rsid w:val="00E50412"/>
    <w:rsid w:val="00E53230"/>
    <w:rsid w:val="00E62DCA"/>
    <w:rsid w:val="00E63B04"/>
    <w:rsid w:val="00E705BD"/>
    <w:rsid w:val="00E71E65"/>
    <w:rsid w:val="00E85713"/>
    <w:rsid w:val="00EC5EA8"/>
    <w:rsid w:val="00ED27CB"/>
    <w:rsid w:val="00F115B7"/>
    <w:rsid w:val="00F40A73"/>
    <w:rsid w:val="00F60BD7"/>
    <w:rsid w:val="00F774C4"/>
    <w:rsid w:val="00F77A04"/>
    <w:rsid w:val="00FB4AB1"/>
    <w:rsid w:val="00FB4D17"/>
    <w:rsid w:val="00FF2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435F287"/>
  <w15:chartTrackingRefBased/>
  <w15:docId w15:val="{685D2799-35C2-4AC8-8D75-E78E950524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22DB"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table" w:styleId="Reetkatablice">
    <w:name w:val="Table Grid"/>
    <w:basedOn w:val="Obinatablica"/>
    <w:uiPriority w:val="39"/>
    <w:rsid w:val="00D06F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lomakpopisa">
    <w:name w:val="List Paragraph"/>
    <w:basedOn w:val="Normal"/>
    <w:uiPriority w:val="34"/>
    <w:qFormat/>
    <w:rsid w:val="00B1686B"/>
    <w:pPr>
      <w:ind w:left="720"/>
      <w:contextualSpacing/>
    </w:pPr>
  </w:style>
  <w:style w:type="paragraph" w:styleId="Zaglavlje">
    <w:name w:val="header"/>
    <w:basedOn w:val="Normal"/>
    <w:link w:val="ZaglavljeChar"/>
    <w:uiPriority w:val="99"/>
    <w:unhideWhenUsed/>
    <w:rsid w:val="00B168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ZaglavljeChar">
    <w:name w:val="Zaglavlje Char"/>
    <w:basedOn w:val="Zadanifontodlomka"/>
    <w:link w:val="Zaglavlje"/>
    <w:uiPriority w:val="99"/>
    <w:rsid w:val="00B1686B"/>
  </w:style>
  <w:style w:type="paragraph" w:styleId="Podnoje">
    <w:name w:val="footer"/>
    <w:basedOn w:val="Normal"/>
    <w:link w:val="PodnojeChar"/>
    <w:uiPriority w:val="99"/>
    <w:unhideWhenUsed/>
    <w:rsid w:val="00B168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PodnojeChar">
    <w:name w:val="Podnožje Char"/>
    <w:basedOn w:val="Zadanifontodlomka"/>
    <w:link w:val="Podnoje"/>
    <w:uiPriority w:val="99"/>
    <w:rsid w:val="00B1686B"/>
  </w:style>
  <w:style w:type="character" w:styleId="Tekstrezerviranogmjesta">
    <w:name w:val="Placeholder Text"/>
    <w:basedOn w:val="Zadanifontodlomka"/>
    <w:uiPriority w:val="99"/>
    <w:semiHidden/>
    <w:rsid w:val="00113372"/>
    <w:rPr>
      <w:color w:val="808080"/>
    </w:rPr>
  </w:style>
  <w:style w:type="character" w:styleId="Hiperveza">
    <w:name w:val="Hyperlink"/>
    <w:basedOn w:val="Zadanifontodlomka"/>
    <w:uiPriority w:val="99"/>
    <w:unhideWhenUsed/>
    <w:rsid w:val="0052177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kbihbh.org" TargetMode="External"/><Relationship Id="rId1" Type="http://schemas.openxmlformats.org/officeDocument/2006/relationships/hyperlink" Target="http://www.kbihbh.org" TargetMode="External"/></Relationships>
</file>

<file path=word/_rels/footer2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image" Target="media/image5.JPG"/><Relationship Id="rId7" Type="http://schemas.openxmlformats.org/officeDocument/2006/relationships/image" Target="media/image9.emf"/><Relationship Id="rId2" Type="http://schemas.openxmlformats.org/officeDocument/2006/relationships/image" Target="media/image4.jpg"/><Relationship Id="rId1" Type="http://schemas.openxmlformats.org/officeDocument/2006/relationships/image" Target="media/image3.png"/><Relationship Id="rId6" Type="http://schemas.openxmlformats.org/officeDocument/2006/relationships/image" Target="media/image8.png"/><Relationship Id="rId5" Type="http://schemas.openxmlformats.org/officeDocument/2006/relationships/image" Target="media/image7.jpg"/><Relationship Id="rId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25D9A837C79645DBB4B528F9FA66067F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51A3EB81-1DB8-4035-A094-14E4981CEB4B}"/>
      </w:docPartPr>
      <w:docPartBody>
        <w:p w:rsidR="002210CC" w:rsidRDefault="00D50CB9" w:rsidP="00D50CB9">
          <w:pPr>
            <w:pStyle w:val="25D9A837C79645DBB4B528F9FA66067F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broj autora rada</w:t>
          </w:r>
        </w:p>
      </w:docPartBody>
    </w:docPart>
    <w:docPart>
      <w:docPartPr>
        <w:name w:val="BC7CEBD043E545BA80F82ECD113E5AA1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D14C3555-9E1B-4A49-BF71-C33AAAECCB22}"/>
      </w:docPartPr>
      <w:docPartBody>
        <w:p w:rsidR="002210CC" w:rsidRDefault="00D50CB9" w:rsidP="00D50CB9">
          <w:pPr>
            <w:pStyle w:val="BC7CEBD043E545BA80F82ECD113E5AA1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ime, prezime i titulu prvog autora</w:t>
          </w:r>
        </w:p>
      </w:docPartBody>
    </w:docPart>
    <w:docPart>
      <w:docPartPr>
        <w:name w:val="78E7528E20CB4EEAA9D784F63991C5EF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3725E634-137B-4E81-8A63-D7C2692CFD01}"/>
      </w:docPartPr>
      <w:docPartBody>
        <w:p w:rsidR="002210CC" w:rsidRDefault="00D50CB9" w:rsidP="00D50CB9">
          <w:pPr>
            <w:pStyle w:val="78E7528E20CB4EEAA9D784F63991C5EF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naziv institucije/organizacije autora</w:t>
          </w:r>
        </w:p>
      </w:docPartBody>
    </w:docPart>
    <w:docPart>
      <w:docPartPr>
        <w:name w:val="F743EC1AB071444A8AA84330F199511B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32FECDBC-8348-4AF8-82F6-0C7DC13A1963}"/>
      </w:docPartPr>
      <w:docPartBody>
        <w:p w:rsidR="002210CC" w:rsidRDefault="00D50CB9" w:rsidP="00D50CB9">
          <w:pPr>
            <w:pStyle w:val="F743EC1AB071444A8AA84330F199511B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naziv organizacije / institucije na engleskom jeziku</w:t>
          </w:r>
        </w:p>
      </w:docPartBody>
    </w:docPart>
    <w:docPart>
      <w:docPartPr>
        <w:name w:val="105EFF66452A4CD8BEFDBBFB23D60423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EBE4F8DE-A01E-49EC-9F8E-1D1C4BFD71E1}"/>
      </w:docPartPr>
      <w:docPartBody>
        <w:p w:rsidR="002210CC" w:rsidRDefault="00D50CB9" w:rsidP="00D50CB9">
          <w:pPr>
            <w:pStyle w:val="105EFF66452A4CD8BEFDBBFB23D60423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kontakt email prvog autora</w:t>
          </w:r>
        </w:p>
      </w:docPartBody>
    </w:docPart>
    <w:docPart>
      <w:docPartPr>
        <w:name w:val="194F1397627C4D2EBEBF3FD27CF4403C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1E2F4554-3DF2-499D-BFD8-9A6B76F6D59E}"/>
      </w:docPartPr>
      <w:docPartBody>
        <w:p w:rsidR="002210CC" w:rsidRDefault="00D50CB9" w:rsidP="00D50CB9">
          <w:pPr>
            <w:pStyle w:val="194F1397627C4D2EBEBF3FD27CF4403C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kontakt telefon prvog autora</w:t>
          </w:r>
        </w:p>
      </w:docPartBody>
    </w:docPart>
    <w:docPart>
      <w:docPartPr>
        <w:name w:val="B6073DECAC7B437D94242652DA486034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18B8D5D4-4A17-4494-A243-1DAF3B96AADD}"/>
      </w:docPartPr>
      <w:docPartBody>
        <w:p w:rsidR="002210CC" w:rsidRDefault="00D50CB9" w:rsidP="00D50CB9">
          <w:pPr>
            <w:pStyle w:val="B6073DECAC7B437D94242652DA486034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ime, prezime i titulu drugog autora</w:t>
          </w:r>
        </w:p>
      </w:docPartBody>
    </w:docPart>
    <w:docPart>
      <w:docPartPr>
        <w:name w:val="53A196C4B1EE44C18D50290779DF676F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1446D4BB-3FE6-400F-A709-5C53CEBE93C1}"/>
      </w:docPartPr>
      <w:docPartBody>
        <w:p w:rsidR="002210CC" w:rsidRDefault="00D50CB9" w:rsidP="00D50CB9">
          <w:pPr>
            <w:pStyle w:val="53A196C4B1EE44C18D50290779DF676F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naziv institucije / organizacije drugog autora</w:t>
          </w:r>
        </w:p>
      </w:docPartBody>
    </w:docPart>
    <w:docPart>
      <w:docPartPr>
        <w:name w:val="F5576424030745CCAB309865AC6BA3B2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61935572-9F1B-4238-BBE1-FEABBCF392FF}"/>
      </w:docPartPr>
      <w:docPartBody>
        <w:p w:rsidR="002210CC" w:rsidRDefault="00D50CB9" w:rsidP="00D50CB9">
          <w:pPr>
            <w:pStyle w:val="F5576424030745CCAB309865AC6BA3B2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naziv organizacije / institucije na engleskom jeziku</w:t>
          </w:r>
        </w:p>
      </w:docPartBody>
    </w:docPart>
    <w:docPart>
      <w:docPartPr>
        <w:name w:val="874838C82247429AB60F5D9EEDF4689A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400EACF6-F888-47AE-B9CD-D7F7CC739BCF}"/>
      </w:docPartPr>
      <w:docPartBody>
        <w:p w:rsidR="002210CC" w:rsidRDefault="00D50CB9" w:rsidP="00D50CB9">
          <w:pPr>
            <w:pStyle w:val="874838C82247429AB60F5D9EEDF4689A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kontakt e-mail</w:t>
          </w:r>
        </w:p>
      </w:docPartBody>
    </w:docPart>
    <w:docPart>
      <w:docPartPr>
        <w:name w:val="30F9B590149F480894CD9931996FC1D1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39E4F1F6-9A02-43FA-8EB5-B644999204A9}"/>
      </w:docPartPr>
      <w:docPartBody>
        <w:p w:rsidR="002210CC" w:rsidRDefault="00D50CB9" w:rsidP="00D50CB9">
          <w:pPr>
            <w:pStyle w:val="30F9B590149F480894CD9931996FC1D1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kontakt telefon</w:t>
          </w:r>
        </w:p>
      </w:docPartBody>
    </w:docPart>
    <w:docPart>
      <w:docPartPr>
        <w:name w:val="7C7462ABF84846CAB1E979743C5E4B4F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4EA20DBA-65D9-4853-A2DD-0A26E6B694D0}"/>
      </w:docPartPr>
      <w:docPartBody>
        <w:p w:rsidR="002210CC" w:rsidRDefault="00D50CB9" w:rsidP="00D50CB9">
          <w:pPr>
            <w:pStyle w:val="7C7462ABF84846CAB1E979743C5E4B4F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ime, prezime i titulu trećeg autora</w:t>
          </w:r>
        </w:p>
      </w:docPartBody>
    </w:docPart>
    <w:docPart>
      <w:docPartPr>
        <w:name w:val="EBF61F8576B84828874797E1D6E542A0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A6EE1487-49BB-4002-BF21-1CD9C6BFD18E}"/>
      </w:docPartPr>
      <w:docPartBody>
        <w:p w:rsidR="002210CC" w:rsidRDefault="00D50CB9" w:rsidP="00D50CB9">
          <w:pPr>
            <w:pStyle w:val="EBF61F8576B84828874797E1D6E542A0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naziv institucije / organizacije trećeg autora</w:t>
          </w:r>
        </w:p>
      </w:docPartBody>
    </w:docPart>
    <w:docPart>
      <w:docPartPr>
        <w:name w:val="6048A8ECFEBD4589ADE9EF928B5DC1A5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65F8D11D-301C-4A05-98A2-5A4C7A1840BA}"/>
      </w:docPartPr>
      <w:docPartBody>
        <w:p w:rsidR="002210CC" w:rsidRDefault="00D50CB9" w:rsidP="00D50CB9">
          <w:pPr>
            <w:pStyle w:val="6048A8ECFEBD4589ADE9EF928B5DC1A5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naziv institucije / organizacije na engleskom jeziku</w:t>
          </w:r>
        </w:p>
      </w:docPartBody>
    </w:docPart>
    <w:docPart>
      <w:docPartPr>
        <w:name w:val="E4938EAC09034ED8BA7C359D5DAFEF60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67F27F4D-68C8-4CAB-992B-D14EAAA820C2}"/>
      </w:docPartPr>
      <w:docPartBody>
        <w:p w:rsidR="002210CC" w:rsidRDefault="00D50CB9" w:rsidP="00D50CB9">
          <w:pPr>
            <w:pStyle w:val="E4938EAC09034ED8BA7C359D5DAFEF60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kontakt email</w:t>
          </w:r>
        </w:p>
      </w:docPartBody>
    </w:docPart>
    <w:docPart>
      <w:docPartPr>
        <w:name w:val="627CB627A82F4B3E974963843E5A3DDA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E2AEB741-0744-45C7-BA20-007DECB80822}"/>
      </w:docPartPr>
      <w:docPartBody>
        <w:p w:rsidR="002210CC" w:rsidRDefault="00D50CB9" w:rsidP="00D50CB9">
          <w:pPr>
            <w:pStyle w:val="627CB627A82F4B3E974963843E5A3DDA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kontakt telefon</w:t>
          </w:r>
        </w:p>
      </w:docPartBody>
    </w:docPart>
    <w:docPart>
      <w:docPartPr>
        <w:name w:val="F0716A38F34340B6BD52F627B4AFE21D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DD39401D-2E91-4EB9-8FB1-35CCD6EF2D21}"/>
      </w:docPartPr>
      <w:docPartBody>
        <w:p w:rsidR="002210CC" w:rsidRDefault="00D50CB9" w:rsidP="00D50CB9">
          <w:pPr>
            <w:pStyle w:val="F0716A38F34340B6BD52F627B4AFE21D11"/>
          </w:pPr>
          <w:r w:rsidRPr="00CC48D2">
            <w:rPr>
              <w:rStyle w:val="Tekstrezerviranogmjesta"/>
              <w:rFonts w:ascii="Times New Roman" w:hAnsi="Times New Roman" w:cs="Times New Roman"/>
              <w:b/>
              <w:sz w:val="16"/>
              <w:szCs w:val="16"/>
            </w:rPr>
            <w:t>Unesite naziv rada</w:t>
          </w:r>
        </w:p>
      </w:docPartBody>
    </w:docPart>
    <w:docPart>
      <w:docPartPr>
        <w:name w:val="EFCB805A63FE4E63B58211DD39AF39A8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1C41D927-18D3-4B24-8F86-F32E9D27D1D6}"/>
      </w:docPartPr>
      <w:docPartBody>
        <w:p w:rsidR="002210CC" w:rsidRDefault="00D50CB9" w:rsidP="00D50CB9">
          <w:pPr>
            <w:pStyle w:val="EFCB805A63FE4E63B58211DD39AF39A8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ključne riječi / pojmove u radu</w:t>
          </w:r>
        </w:p>
      </w:docPartBody>
    </w:docPart>
    <w:docPart>
      <w:docPartPr>
        <w:name w:val="CD73BC726F224E5EBFCD3B6F1D240729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6A6ACAA1-0120-4CD1-BF8A-93F7896251A4}"/>
      </w:docPartPr>
      <w:docPartBody>
        <w:p w:rsidR="002210CC" w:rsidRDefault="00D50CB9" w:rsidP="00D50CB9">
          <w:pPr>
            <w:pStyle w:val="CD73BC726F224E5EBFCD3B6F1D24072911"/>
          </w:pPr>
          <w:r w:rsidRPr="00CC48D2">
            <w:rPr>
              <w:rStyle w:val="Tekstrezerviranogmjesta"/>
              <w:rFonts w:ascii="Times New Roman" w:hAnsi="Times New Roman" w:cs="Times New Roman"/>
              <w:b/>
              <w:sz w:val="16"/>
              <w:szCs w:val="16"/>
            </w:rPr>
            <w:t>Unesite naziv rada na engleskom jeziku</w:t>
          </w:r>
        </w:p>
      </w:docPartBody>
    </w:docPart>
    <w:docPart>
      <w:docPartPr>
        <w:name w:val="9BB5AAB097AD43C9BC65C7DD74C40D1B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A2D46EA2-74F8-424F-8760-0FA755725D13}"/>
      </w:docPartPr>
      <w:docPartBody>
        <w:p w:rsidR="002210CC" w:rsidRDefault="00D50CB9" w:rsidP="00D50CB9">
          <w:pPr>
            <w:pStyle w:val="9BB5AAB097AD43C9BC65C7DD74C40D1B11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ključne riječi i pojmove na engleskom jeziku</w:t>
          </w:r>
        </w:p>
      </w:docPartBody>
    </w:docPart>
    <w:docPart>
      <w:docPartPr>
        <w:name w:val="D6B9EC2BCD70483EBDEA16AF997BB989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84CF366B-3734-4316-A1C8-5C1AA6FFF492}"/>
      </w:docPartPr>
      <w:docPartBody>
        <w:p w:rsidR="00EE0B52" w:rsidRDefault="00D50CB9" w:rsidP="00D50CB9">
          <w:pPr>
            <w:pStyle w:val="D6B9EC2BCD70483EBDEA16AF997BB9898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sažetak rada</w:t>
          </w:r>
        </w:p>
      </w:docPartBody>
    </w:docPart>
    <w:docPart>
      <w:docPartPr>
        <w:name w:val="105168261C4543E5842A62BD3F4091EA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8363E5FE-2E1A-47EB-8802-475ADF2D5E5F}"/>
      </w:docPartPr>
      <w:docPartBody>
        <w:p w:rsidR="00EE0B52" w:rsidRDefault="00D50CB9" w:rsidP="00D50CB9">
          <w:pPr>
            <w:pStyle w:val="105168261C4543E5842A62BD3F4091EA8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osnovne podatke o prvom autoru</w:t>
          </w:r>
        </w:p>
      </w:docPartBody>
    </w:docPart>
    <w:docPart>
      <w:docPartPr>
        <w:name w:val="16F7F7EBACE845BC8CB2716B743EFB98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4CFF4893-2230-4B74-917B-C8725DE474E8}"/>
      </w:docPartPr>
      <w:docPartBody>
        <w:p w:rsidR="00EE0B52" w:rsidRDefault="00D50CB9" w:rsidP="00D50CB9">
          <w:pPr>
            <w:pStyle w:val="16F7F7EBACE845BC8CB2716B743EFB988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osnovne podatke o drugom autoru</w:t>
          </w:r>
        </w:p>
      </w:docPartBody>
    </w:docPart>
    <w:docPart>
      <w:docPartPr>
        <w:name w:val="0AA12FDB3D0C46C28546DCAB7E45D255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B52FEB5C-D076-48BC-B2E1-22EA8D4B77CB}"/>
      </w:docPartPr>
      <w:docPartBody>
        <w:p w:rsidR="00EE0B52" w:rsidRDefault="00D50CB9" w:rsidP="00D50CB9">
          <w:pPr>
            <w:pStyle w:val="0AA12FDB3D0C46C28546DCAB7E45D2558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osnovne podatke o trećem autoru</w:t>
          </w:r>
        </w:p>
      </w:docPartBody>
    </w:docPart>
    <w:docPart>
      <w:docPartPr>
        <w:name w:val="A1CF923E073E40BEBD16FC9D1F426769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29290E50-7802-4EDE-A331-CDE2DECD95DD}"/>
      </w:docPartPr>
      <w:docPartBody>
        <w:p w:rsidR="00790E9E" w:rsidRDefault="00D50CB9" w:rsidP="00D50CB9">
          <w:pPr>
            <w:pStyle w:val="A1CF923E073E40BEBD16FC9D1F4267695"/>
          </w:pPr>
          <w:r w:rsidRPr="00CC48D2">
            <w:rPr>
              <w:rStyle w:val="Tekstrezerviranogmjesta"/>
              <w:rFonts w:ascii="Times New Roman" w:hAnsi="Times New Roman" w:cs="Times New Roman"/>
              <w:sz w:val="16"/>
              <w:szCs w:val="16"/>
            </w:rPr>
            <w:t>Unesite sažetak rada na engleskom jeziku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0935"/>
    <w:rsid w:val="00013AC5"/>
    <w:rsid w:val="001D2E5E"/>
    <w:rsid w:val="002210CC"/>
    <w:rsid w:val="00235F7C"/>
    <w:rsid w:val="002377C6"/>
    <w:rsid w:val="003C7949"/>
    <w:rsid w:val="0041255D"/>
    <w:rsid w:val="004F77BE"/>
    <w:rsid w:val="00533023"/>
    <w:rsid w:val="005B0935"/>
    <w:rsid w:val="005F2B56"/>
    <w:rsid w:val="00765090"/>
    <w:rsid w:val="00790E9E"/>
    <w:rsid w:val="007B0604"/>
    <w:rsid w:val="009553A8"/>
    <w:rsid w:val="00AE4DE7"/>
    <w:rsid w:val="00B52152"/>
    <w:rsid w:val="00BA4C18"/>
    <w:rsid w:val="00C01220"/>
    <w:rsid w:val="00C4246C"/>
    <w:rsid w:val="00D50CB9"/>
    <w:rsid w:val="00EE0B52"/>
    <w:rsid w:val="00F150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hr-HR" w:eastAsia="hr-H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character" w:styleId="Tekstrezerviranogmjesta">
    <w:name w:val="Placeholder Text"/>
    <w:basedOn w:val="Zadanifontodlomka"/>
    <w:uiPriority w:val="99"/>
    <w:semiHidden/>
    <w:rsid w:val="00D50CB9"/>
    <w:rPr>
      <w:color w:val="808080"/>
    </w:rPr>
  </w:style>
  <w:style w:type="paragraph" w:customStyle="1" w:styleId="25D9A837C79645DBB4B528F9FA66067F11">
    <w:name w:val="25D9A837C79645DBB4B528F9FA66067F11"/>
    <w:rsid w:val="00D50CB9"/>
    <w:rPr>
      <w:rFonts w:eastAsiaTheme="minorHAnsi"/>
      <w:lang w:eastAsia="en-US"/>
    </w:rPr>
  </w:style>
  <w:style w:type="paragraph" w:customStyle="1" w:styleId="BC7CEBD043E545BA80F82ECD113E5AA111">
    <w:name w:val="BC7CEBD043E545BA80F82ECD113E5AA111"/>
    <w:rsid w:val="00D50CB9"/>
    <w:rPr>
      <w:rFonts w:eastAsiaTheme="minorHAnsi"/>
      <w:lang w:eastAsia="en-US"/>
    </w:rPr>
  </w:style>
  <w:style w:type="paragraph" w:customStyle="1" w:styleId="78E7528E20CB4EEAA9D784F63991C5EF11">
    <w:name w:val="78E7528E20CB4EEAA9D784F63991C5EF11"/>
    <w:rsid w:val="00D50CB9"/>
    <w:rPr>
      <w:rFonts w:eastAsiaTheme="minorHAnsi"/>
      <w:lang w:eastAsia="en-US"/>
    </w:rPr>
  </w:style>
  <w:style w:type="paragraph" w:customStyle="1" w:styleId="F743EC1AB071444A8AA84330F199511B11">
    <w:name w:val="F743EC1AB071444A8AA84330F199511B11"/>
    <w:rsid w:val="00D50CB9"/>
    <w:rPr>
      <w:rFonts w:eastAsiaTheme="minorHAnsi"/>
      <w:lang w:eastAsia="en-US"/>
    </w:rPr>
  </w:style>
  <w:style w:type="paragraph" w:customStyle="1" w:styleId="105EFF66452A4CD8BEFDBBFB23D6042311">
    <w:name w:val="105EFF66452A4CD8BEFDBBFB23D6042311"/>
    <w:rsid w:val="00D50CB9"/>
    <w:rPr>
      <w:rFonts w:eastAsiaTheme="minorHAnsi"/>
      <w:lang w:eastAsia="en-US"/>
    </w:rPr>
  </w:style>
  <w:style w:type="paragraph" w:customStyle="1" w:styleId="194F1397627C4D2EBEBF3FD27CF4403C11">
    <w:name w:val="194F1397627C4D2EBEBF3FD27CF4403C11"/>
    <w:rsid w:val="00D50CB9"/>
    <w:rPr>
      <w:rFonts w:eastAsiaTheme="minorHAnsi"/>
      <w:lang w:eastAsia="en-US"/>
    </w:rPr>
  </w:style>
  <w:style w:type="paragraph" w:customStyle="1" w:styleId="B6073DECAC7B437D94242652DA48603411">
    <w:name w:val="B6073DECAC7B437D94242652DA48603411"/>
    <w:rsid w:val="00D50CB9"/>
    <w:rPr>
      <w:rFonts w:eastAsiaTheme="minorHAnsi"/>
      <w:lang w:eastAsia="en-US"/>
    </w:rPr>
  </w:style>
  <w:style w:type="paragraph" w:customStyle="1" w:styleId="53A196C4B1EE44C18D50290779DF676F11">
    <w:name w:val="53A196C4B1EE44C18D50290779DF676F11"/>
    <w:rsid w:val="00D50CB9"/>
    <w:rPr>
      <w:rFonts w:eastAsiaTheme="minorHAnsi"/>
      <w:lang w:eastAsia="en-US"/>
    </w:rPr>
  </w:style>
  <w:style w:type="paragraph" w:customStyle="1" w:styleId="F5576424030745CCAB309865AC6BA3B211">
    <w:name w:val="F5576424030745CCAB309865AC6BA3B211"/>
    <w:rsid w:val="00D50CB9"/>
    <w:rPr>
      <w:rFonts w:eastAsiaTheme="minorHAnsi"/>
      <w:lang w:eastAsia="en-US"/>
    </w:rPr>
  </w:style>
  <w:style w:type="paragraph" w:customStyle="1" w:styleId="874838C82247429AB60F5D9EEDF4689A11">
    <w:name w:val="874838C82247429AB60F5D9EEDF4689A11"/>
    <w:rsid w:val="00D50CB9"/>
    <w:rPr>
      <w:rFonts w:eastAsiaTheme="minorHAnsi"/>
      <w:lang w:eastAsia="en-US"/>
    </w:rPr>
  </w:style>
  <w:style w:type="paragraph" w:customStyle="1" w:styleId="30F9B590149F480894CD9931996FC1D111">
    <w:name w:val="30F9B590149F480894CD9931996FC1D111"/>
    <w:rsid w:val="00D50CB9"/>
    <w:rPr>
      <w:rFonts w:eastAsiaTheme="minorHAnsi"/>
      <w:lang w:eastAsia="en-US"/>
    </w:rPr>
  </w:style>
  <w:style w:type="paragraph" w:customStyle="1" w:styleId="7C7462ABF84846CAB1E979743C5E4B4F11">
    <w:name w:val="7C7462ABF84846CAB1E979743C5E4B4F11"/>
    <w:rsid w:val="00D50CB9"/>
    <w:rPr>
      <w:rFonts w:eastAsiaTheme="minorHAnsi"/>
      <w:lang w:eastAsia="en-US"/>
    </w:rPr>
  </w:style>
  <w:style w:type="paragraph" w:customStyle="1" w:styleId="EBF61F8576B84828874797E1D6E542A011">
    <w:name w:val="EBF61F8576B84828874797E1D6E542A011"/>
    <w:rsid w:val="00D50CB9"/>
    <w:rPr>
      <w:rFonts w:eastAsiaTheme="minorHAnsi"/>
      <w:lang w:eastAsia="en-US"/>
    </w:rPr>
  </w:style>
  <w:style w:type="paragraph" w:customStyle="1" w:styleId="6048A8ECFEBD4589ADE9EF928B5DC1A511">
    <w:name w:val="6048A8ECFEBD4589ADE9EF928B5DC1A511"/>
    <w:rsid w:val="00D50CB9"/>
    <w:rPr>
      <w:rFonts w:eastAsiaTheme="minorHAnsi"/>
      <w:lang w:eastAsia="en-US"/>
    </w:rPr>
  </w:style>
  <w:style w:type="paragraph" w:customStyle="1" w:styleId="E4938EAC09034ED8BA7C359D5DAFEF6011">
    <w:name w:val="E4938EAC09034ED8BA7C359D5DAFEF6011"/>
    <w:rsid w:val="00D50CB9"/>
    <w:rPr>
      <w:rFonts w:eastAsiaTheme="minorHAnsi"/>
      <w:lang w:eastAsia="en-US"/>
    </w:rPr>
  </w:style>
  <w:style w:type="paragraph" w:customStyle="1" w:styleId="627CB627A82F4B3E974963843E5A3DDA11">
    <w:name w:val="627CB627A82F4B3E974963843E5A3DDA11"/>
    <w:rsid w:val="00D50CB9"/>
    <w:rPr>
      <w:rFonts w:eastAsiaTheme="minorHAnsi"/>
      <w:lang w:eastAsia="en-US"/>
    </w:rPr>
  </w:style>
  <w:style w:type="paragraph" w:customStyle="1" w:styleId="F0716A38F34340B6BD52F627B4AFE21D11">
    <w:name w:val="F0716A38F34340B6BD52F627B4AFE21D11"/>
    <w:rsid w:val="00D50CB9"/>
    <w:rPr>
      <w:rFonts w:eastAsiaTheme="minorHAnsi"/>
      <w:lang w:eastAsia="en-US"/>
    </w:rPr>
  </w:style>
  <w:style w:type="paragraph" w:customStyle="1" w:styleId="EFCB805A63FE4E63B58211DD39AF39A811">
    <w:name w:val="EFCB805A63FE4E63B58211DD39AF39A811"/>
    <w:rsid w:val="00D50CB9"/>
    <w:rPr>
      <w:rFonts w:eastAsiaTheme="minorHAnsi"/>
      <w:lang w:eastAsia="en-US"/>
    </w:rPr>
  </w:style>
  <w:style w:type="paragraph" w:customStyle="1" w:styleId="D6B9EC2BCD70483EBDEA16AF997BB9898">
    <w:name w:val="D6B9EC2BCD70483EBDEA16AF997BB9898"/>
    <w:rsid w:val="00D50CB9"/>
    <w:rPr>
      <w:rFonts w:eastAsiaTheme="minorHAnsi"/>
      <w:lang w:eastAsia="en-US"/>
    </w:rPr>
  </w:style>
  <w:style w:type="paragraph" w:customStyle="1" w:styleId="105168261C4543E5842A62BD3F4091EA8">
    <w:name w:val="105168261C4543E5842A62BD3F4091EA8"/>
    <w:rsid w:val="00D50CB9"/>
    <w:rPr>
      <w:rFonts w:eastAsiaTheme="minorHAnsi"/>
      <w:lang w:eastAsia="en-US"/>
    </w:rPr>
  </w:style>
  <w:style w:type="paragraph" w:customStyle="1" w:styleId="16F7F7EBACE845BC8CB2716B743EFB988">
    <w:name w:val="16F7F7EBACE845BC8CB2716B743EFB988"/>
    <w:rsid w:val="00D50CB9"/>
    <w:rPr>
      <w:rFonts w:eastAsiaTheme="minorHAnsi"/>
      <w:lang w:eastAsia="en-US"/>
    </w:rPr>
  </w:style>
  <w:style w:type="paragraph" w:customStyle="1" w:styleId="0AA12FDB3D0C46C28546DCAB7E45D2558">
    <w:name w:val="0AA12FDB3D0C46C28546DCAB7E45D2558"/>
    <w:rsid w:val="00D50CB9"/>
    <w:rPr>
      <w:rFonts w:eastAsiaTheme="minorHAnsi"/>
      <w:lang w:eastAsia="en-US"/>
    </w:rPr>
  </w:style>
  <w:style w:type="paragraph" w:customStyle="1" w:styleId="CD73BC726F224E5EBFCD3B6F1D24072911">
    <w:name w:val="CD73BC726F224E5EBFCD3B6F1D24072911"/>
    <w:rsid w:val="00D50CB9"/>
    <w:rPr>
      <w:rFonts w:eastAsiaTheme="minorHAnsi"/>
      <w:lang w:eastAsia="en-US"/>
    </w:rPr>
  </w:style>
  <w:style w:type="paragraph" w:customStyle="1" w:styleId="9BB5AAB097AD43C9BC65C7DD74C40D1B11">
    <w:name w:val="9BB5AAB097AD43C9BC65C7DD74C40D1B11"/>
    <w:rsid w:val="00D50CB9"/>
    <w:rPr>
      <w:rFonts w:eastAsiaTheme="minorHAnsi"/>
      <w:lang w:eastAsia="en-US"/>
    </w:rPr>
  </w:style>
  <w:style w:type="paragraph" w:customStyle="1" w:styleId="A1CF923E073E40BEBD16FC9D1F4267695">
    <w:name w:val="A1CF923E073E40BEBD16FC9D1F4267695"/>
    <w:rsid w:val="00D50CB9"/>
    <w:rPr>
      <w:rFonts w:eastAsiaTheme="minorHAnsi"/>
      <w:lang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F9B3DF-D1C9-4913-B4D8-CFBA693917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99</Words>
  <Characters>2848</Characters>
  <Application>Microsoft Office Word</Application>
  <DocSecurity>0</DocSecurity>
  <Lines>23</Lines>
  <Paragraphs>6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i Marić</dc:creator>
  <cp:keywords/>
  <dc:description/>
  <cp:lastModifiedBy>Toni Marić</cp:lastModifiedBy>
  <cp:revision>2</cp:revision>
  <dcterms:created xsi:type="dcterms:W3CDTF">2026-05-19T09:28:00Z</dcterms:created>
  <dcterms:modified xsi:type="dcterms:W3CDTF">2026-05-19T09:28:00Z</dcterms:modified>
</cp:coreProperties>
</file>